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5B85" w:rsidRDefault="00AE5B85" w:rsidP="00AE5B85">
      <w:pPr>
        <w:pStyle w:val="Rubrik"/>
        <w:rPr>
          <w:b/>
        </w:rPr>
      </w:pPr>
      <w:bookmarkStart w:id="0" w:name="_GoBack"/>
      <w:bookmarkEnd w:id="0"/>
      <w:r>
        <w:rPr>
          <w:b/>
        </w:rPr>
        <w:t>Vad är en array</w:t>
      </w:r>
      <w:r w:rsidRPr="004A140F">
        <w:rPr>
          <w:b/>
        </w:rPr>
        <w:t>?</w:t>
      </w:r>
    </w:p>
    <w:p w:rsidR="00AE5B85" w:rsidRDefault="00AE5B85" w:rsidP="00AE5B85">
      <w:r>
        <w:t>En array är ett sammanhängande antal element av samma typ som representeras med ett variabelnamn. De olika elementen koms åt genom att använda variabelnamnet och ett index mellan hakparenteser.</w:t>
      </w:r>
    </w:p>
    <w:p w:rsidR="00AE5B85" w:rsidRDefault="00AE5B85" w:rsidP="00AE5B85">
      <w:pPr>
        <w:keepNext/>
      </w:pPr>
      <w:r>
        <w:object w:dxaOrig="5437" w:dyaOrig="1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5pt;height:96.75pt" o:ole="">
            <v:imagedata r:id="rId9" o:title=""/>
          </v:shape>
          <o:OLEObject Type="Embed" ProgID="Visio.Drawing.11" ShapeID="_x0000_i1025" DrawAspect="Content" ObjectID="_1407756776" r:id="rId10"/>
        </w:object>
      </w:r>
    </w:p>
    <w:p w:rsidR="00AE5B85" w:rsidRDefault="00AE5B85" w:rsidP="00AE5B85">
      <w:pPr>
        <w:pStyle w:val="Beskrivning"/>
        <w:rPr>
          <w:lang w:val="en-US"/>
        </w:rPr>
      </w:pPr>
      <w:proofErr w:type="spellStart"/>
      <w:proofErr w:type="gramStart"/>
      <w:r w:rsidRPr="00E63419">
        <w:rPr>
          <w:lang w:val="en-US"/>
        </w:rPr>
        <w:t>Figur</w:t>
      </w:r>
      <w:proofErr w:type="spellEnd"/>
      <w:r w:rsidRPr="00E63419">
        <w:rPr>
          <w:lang w:val="en-US"/>
        </w:rPr>
        <w:t xml:space="preserve"> </w:t>
      </w:r>
      <w:proofErr w:type="gramEnd"/>
      <w:r>
        <w:fldChar w:fldCharType="begin"/>
      </w:r>
      <w:r w:rsidRPr="00E63419">
        <w:rPr>
          <w:lang w:val="en-US"/>
        </w:rPr>
        <w:instrText xml:space="preserve"> SEQ Figur \* ARABIC </w:instrText>
      </w:r>
      <w:r>
        <w:fldChar w:fldCharType="separate"/>
      </w:r>
      <w:r w:rsidR="00750E82">
        <w:rPr>
          <w:noProof/>
          <w:lang w:val="en-US"/>
        </w:rPr>
        <w:t>1</w:t>
      </w:r>
      <w:r>
        <w:fldChar w:fldCharType="end"/>
      </w:r>
      <w:proofErr w:type="gramStart"/>
      <w:r w:rsidRPr="00E63419">
        <w:rPr>
          <w:lang w:val="en-US"/>
        </w:rPr>
        <w:t>.</w:t>
      </w:r>
      <w:proofErr w:type="gramEnd"/>
      <w:r w:rsidRPr="00E63419">
        <w:rPr>
          <w:lang w:val="en-US"/>
        </w:rPr>
        <w:t xml:space="preserve"> </w:t>
      </w:r>
      <w:proofErr w:type="gramStart"/>
      <w:r w:rsidRPr="00E63419">
        <w:rPr>
          <w:lang w:val="en-US"/>
        </w:rPr>
        <w:t xml:space="preserve">Array med </w:t>
      </w:r>
      <w:proofErr w:type="spellStart"/>
      <w:r w:rsidRPr="00E63419">
        <w:rPr>
          <w:lang w:val="en-US"/>
        </w:rPr>
        <w:t>sju</w:t>
      </w:r>
      <w:proofErr w:type="spellEnd"/>
      <w:r w:rsidRPr="00E63419">
        <w:rPr>
          <w:lang w:val="en-US"/>
        </w:rPr>
        <w:t xml:space="preserve"> element.</w:t>
      </w:r>
      <w:proofErr w:type="gramEnd"/>
    </w:p>
    <w:p w:rsidR="00AE5B85" w:rsidRDefault="00AE5B85" w:rsidP="00AE5B85">
      <w:r w:rsidRPr="00E63419">
        <w:t xml:space="preserve">Hur många element en array har bestäms då den skapas. </w:t>
      </w:r>
      <w:r>
        <w:t>Antalet element är fast och kan inte ändras efter att en array har skapats.</w:t>
      </w:r>
    </w:p>
    <w:p w:rsidR="00AE5B85" w:rsidRDefault="00AE5B85" w:rsidP="00AE5B85">
      <w:r>
        <w:t xml:space="preserve">En </w:t>
      </w:r>
      <w:proofErr w:type="spellStart"/>
      <w:r>
        <w:t>arrays</w:t>
      </w:r>
      <w:proofErr w:type="spellEnd"/>
      <w:r>
        <w:t xml:space="preserve"> längd är detsamma som d</w:t>
      </w:r>
      <w:r w:rsidRPr="00E63419">
        <w:t xml:space="preserve">et totala antalet element </w:t>
      </w:r>
      <w:r>
        <w:t>i</w:t>
      </w:r>
      <w:r w:rsidRPr="00E63419">
        <w:t xml:space="preserve"> array</w:t>
      </w:r>
      <w:r>
        <w:t>en.</w:t>
      </w:r>
    </w:p>
    <w:p w:rsidR="00AE5B85" w:rsidRDefault="00AE5B85" w:rsidP="00AE5B85">
      <w:r>
        <w:t>Arrayindex är nollbaserade. Det första elementet i en array finns på index 0, inte på index 1. Indexvärdet 1 ger det andra elementet. Indexområdet är alltid från 0 till arrayens längd – 1.</w:t>
      </w:r>
    </w:p>
    <w:p w:rsidR="00AE5B85" w:rsidRDefault="00AE5B85" w:rsidP="00AE5B85">
      <w:r>
        <w:t xml:space="preserve">En array är en referenstyp, men elementen i arrayen kan vara av värde- eller referenstyp. För att referera till en an array krävs en </w:t>
      </w:r>
      <w:proofErr w:type="spellStart"/>
      <w:r>
        <w:t>arrayvariabel</w:t>
      </w:r>
      <w:proofErr w:type="spellEnd"/>
      <w:r>
        <w:t>.</w:t>
      </w:r>
    </w:p>
    <w:p w:rsidR="00AE5B85" w:rsidRDefault="00AE5B85" w:rsidP="00AE5B85">
      <w:r>
        <w:t>Satsen</w:t>
      </w:r>
    </w:p>
    <w:p w:rsidR="00AE5B85" w:rsidRDefault="00AE5B85" w:rsidP="00AE5B85"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>[] myArray;</w:t>
      </w:r>
    </w:p>
    <w:p w:rsidR="00AE5B85" w:rsidRDefault="00AE5B85" w:rsidP="00AE5B85">
      <w:proofErr w:type="gramStart"/>
      <w:r>
        <w:t xml:space="preserve">skapar en </w:t>
      </w:r>
      <w:proofErr w:type="spellStart"/>
      <w:r>
        <w:t>arrayvariabel</w:t>
      </w:r>
      <w:proofErr w:type="spellEnd"/>
      <w:r>
        <w:t xml:space="preserve"> som kan referera till en array med heltal av typen </w:t>
      </w:r>
      <w:r w:rsidRPr="00457C0E">
        <w:rPr>
          <w:rFonts w:ascii="Courier New" w:hAnsi="Courier New" w:cs="Courier New"/>
        </w:rPr>
        <w:t>int</w:t>
      </w:r>
      <w:r>
        <w:t>.</w:t>
      </w:r>
      <w:proofErr w:type="gramEnd"/>
      <w:r>
        <w:t xml:space="preserve"> Någon array skapas inte. För att skapa en array med sju heltal av typen </w:t>
      </w:r>
      <w:proofErr w:type="gramStart"/>
      <w:r w:rsidRPr="00815594">
        <w:rPr>
          <w:rFonts w:ascii="Courier New" w:hAnsi="Courier New" w:cs="Courier New"/>
        </w:rPr>
        <w:t>int</w:t>
      </w:r>
      <w:proofErr w:type="gramEnd"/>
      <w:r>
        <w:t xml:space="preserve"> för den tidigare deklarerade variabeln </w:t>
      </w:r>
      <w:proofErr w:type="spellStart"/>
      <w:r w:rsidRPr="00240E10">
        <w:rPr>
          <w:rFonts w:ascii="Courier New" w:hAnsi="Courier New" w:cs="Courier New"/>
        </w:rPr>
        <w:t>myArray</w:t>
      </w:r>
      <w:proofErr w:type="spellEnd"/>
      <w:r>
        <w:t xml:space="preserve"> skriver du:</w:t>
      </w:r>
    </w:p>
    <w:p w:rsidR="00AE5B85" w:rsidRDefault="00AE5B85" w:rsidP="00AE5B85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myArray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>[7];</w:t>
      </w:r>
    </w:p>
    <w:p w:rsidR="00AE5B85" w:rsidRDefault="00AE5B85" w:rsidP="00AE5B85">
      <w:r>
        <w:t xml:space="preserve">Då en array skapas initieras varje element automatiskt till typens standardvärde. Standardvärdet är </w:t>
      </w:r>
      <w:r w:rsidRPr="00D16704">
        <w:rPr>
          <w:rFonts w:ascii="Courier New" w:hAnsi="Courier New" w:cs="Courier New"/>
        </w:rPr>
        <w:t>0</w:t>
      </w:r>
      <w:r>
        <w:t xml:space="preserve"> för heltalstyper, </w:t>
      </w:r>
      <w:r w:rsidRPr="00D16704">
        <w:rPr>
          <w:rFonts w:ascii="Courier New" w:hAnsi="Courier New" w:cs="Courier New"/>
        </w:rPr>
        <w:t>0.0</w:t>
      </w:r>
      <w:r>
        <w:t xml:space="preserve"> för flyttal, </w:t>
      </w:r>
      <w:r w:rsidRPr="00D16704">
        <w:rPr>
          <w:rFonts w:ascii="Courier New" w:hAnsi="Courier New" w:cs="Courier New"/>
        </w:rPr>
        <w:t>false</w:t>
      </w:r>
      <w:r>
        <w:t xml:space="preserve"> för booleska och </w:t>
      </w:r>
      <w:r w:rsidRPr="00D16704">
        <w:rPr>
          <w:rFonts w:ascii="Courier New" w:hAnsi="Courier New" w:cs="Courier New"/>
        </w:rPr>
        <w:t>null</w:t>
      </w:r>
      <w:r>
        <w:t xml:space="preserve"> för referenstyper.</w:t>
      </w:r>
    </w:p>
    <w:p w:rsidR="00AE5B85" w:rsidRDefault="00AE5B85" w:rsidP="00AE5B85">
      <w:r>
        <w:t xml:space="preserve">Elementen i en array kan initieras till explicita värden då arrayen skapas. Följande sats skapar en </w:t>
      </w:r>
      <w:proofErr w:type="spellStart"/>
      <w:r>
        <w:t>arrayvariabel</w:t>
      </w:r>
      <w:proofErr w:type="spellEnd"/>
      <w:r>
        <w:t>, en array och initierar arrayens sju element till värdena mellan klammerparenteserna.</w:t>
      </w:r>
    </w:p>
    <w:p w:rsidR="00AE5B85" w:rsidRPr="00AE5B85" w:rsidRDefault="00AE5B85" w:rsidP="00AE5B85">
      <w:r w:rsidRPr="00AE5B85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AE5B85">
        <w:rPr>
          <w:rFonts w:ascii="Courier New" w:hAnsi="Courier New" w:cs="Courier New"/>
          <w:noProof/>
          <w:sz w:val="20"/>
          <w:szCs w:val="20"/>
        </w:rPr>
        <w:t xml:space="preserve">[] myArray = </w:t>
      </w:r>
      <w:r w:rsidRPr="00AE5B85"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 w:rsidRPr="00AE5B85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AE5B85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AE5B85">
        <w:rPr>
          <w:rFonts w:ascii="Courier New" w:hAnsi="Courier New" w:cs="Courier New"/>
          <w:noProof/>
          <w:sz w:val="20"/>
          <w:szCs w:val="20"/>
        </w:rPr>
        <w:t>[7] { 3, 5, -19, 8, 14, 74, -12 };</w:t>
      </w:r>
    </w:p>
    <w:p w:rsidR="00AE5B85" w:rsidRDefault="00AE5B85" w:rsidP="00AE5B85">
      <w:r w:rsidRPr="00652D1B">
        <w:t xml:space="preserve">För att komma åt ett enskilt elements värde använder du </w:t>
      </w:r>
      <w:r>
        <w:t>ett index som visar vilket element du vill använda. Följande kod skriver ut det fjärde elementets värde:</w:t>
      </w:r>
    </w:p>
    <w:p w:rsidR="00AE5B85" w:rsidRDefault="00AE5B85" w:rsidP="00AE5B85">
      <w:r>
        <w:rPr>
          <w:rFonts w:ascii="Courier New" w:hAnsi="Courier New" w:cs="Courier New"/>
          <w:noProof/>
          <w:color w:val="2B91AF"/>
          <w:sz w:val="20"/>
          <w:szCs w:val="20"/>
        </w:rPr>
        <w:t>Console</w:t>
      </w:r>
      <w:r>
        <w:rPr>
          <w:rFonts w:ascii="Courier New" w:hAnsi="Courier New" w:cs="Courier New"/>
          <w:noProof/>
          <w:sz w:val="20"/>
          <w:szCs w:val="20"/>
        </w:rPr>
        <w:t xml:space="preserve">.WriteLine(myArray[3])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skriver ut 8</w:t>
      </w:r>
    </w:p>
    <w:p w:rsidR="00AE5B85" w:rsidRDefault="00AE5B85" w:rsidP="00AE5B85">
      <w:r>
        <w:t>Satsen</w:t>
      </w:r>
    </w:p>
    <w:p w:rsidR="00AE5B85" w:rsidRDefault="00AE5B85" w:rsidP="00AE5B85"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myValue = myArray[2]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myValue tilldelas värdet -19</w:t>
      </w:r>
    </w:p>
    <w:p w:rsidR="00AE5B85" w:rsidRDefault="00AE5B85" w:rsidP="00AE5B85">
      <w:r>
        <w:lastRenderedPageBreak/>
        <w:t xml:space="preserve">kopierar värdet som finns i det tredje elementet till variabeln </w:t>
      </w:r>
      <w:proofErr w:type="spellStart"/>
      <w:r w:rsidRPr="00DC5B91">
        <w:rPr>
          <w:rFonts w:ascii="Courier New" w:hAnsi="Courier New" w:cs="Courier New"/>
        </w:rPr>
        <w:t>myValue</w:t>
      </w:r>
      <w:proofErr w:type="spellEnd"/>
      <w:r>
        <w:t>.</w:t>
      </w:r>
    </w:p>
    <w:p w:rsidR="00AE5B85" w:rsidRDefault="00AE5B85" w:rsidP="00AE5B85">
      <w:r>
        <w:t>Ett elements värde kan ändras. Satsen</w:t>
      </w:r>
    </w:p>
    <w:p w:rsidR="00AE5B85" w:rsidRDefault="00AE5B85" w:rsidP="00AE5B85">
      <w:r>
        <w:rPr>
          <w:rFonts w:ascii="Courier New" w:hAnsi="Courier New" w:cs="Courier New"/>
          <w:noProof/>
          <w:sz w:val="20"/>
          <w:szCs w:val="20"/>
        </w:rPr>
        <w:t xml:space="preserve">myArray[myArray.Length - 1] = 49;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myValue[6] tilldelas värdet 49</w:t>
      </w:r>
    </w:p>
    <w:p w:rsidR="00AE5B85" w:rsidRDefault="00AE5B85" w:rsidP="00AE5B85">
      <w:r>
        <w:t xml:space="preserve">tilldelar det sista elementet värdet 49. Det sista elementet i arrayen har index 6. Arrayens längd är 7 och 7 minus 1 är 6. Egenskapen </w:t>
      </w:r>
      <w:proofErr w:type="spellStart"/>
      <w:r w:rsidRPr="00F811A8">
        <w:rPr>
          <w:rFonts w:ascii="Courier New" w:hAnsi="Courier New" w:cs="Courier New"/>
        </w:rPr>
        <w:t>Length</w:t>
      </w:r>
      <w:proofErr w:type="spellEnd"/>
      <w:r>
        <w:t xml:space="preserve"> använder du då du vill ta reda på hur många element en array innehåller.</w:t>
      </w:r>
    </w:p>
    <w:p w:rsidR="00AE5B85" w:rsidRDefault="00AE5B85" w:rsidP="00AE5B85">
      <w:r>
        <w:t xml:space="preserve">Med hjälp av en ”for”-sats och egenskapen </w:t>
      </w:r>
      <w:proofErr w:type="spellStart"/>
      <w:r w:rsidRPr="00F811A8">
        <w:rPr>
          <w:rFonts w:ascii="Courier New" w:hAnsi="Courier New" w:cs="Courier New"/>
        </w:rPr>
        <w:t>Length</w:t>
      </w:r>
      <w:proofErr w:type="spellEnd"/>
      <w:r>
        <w:t xml:space="preserve"> kan du stega igenom en array: </w:t>
      </w:r>
    </w:p>
    <w:p w:rsidR="00AE5B85" w:rsidRPr="00F811A8" w:rsidRDefault="00AE5B85" w:rsidP="00AE5B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F811A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F811A8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F811A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F811A8">
        <w:rPr>
          <w:rFonts w:ascii="Courier New" w:hAnsi="Courier New" w:cs="Courier New"/>
          <w:noProof/>
          <w:sz w:val="20"/>
          <w:szCs w:val="20"/>
          <w:lang w:val="en-US"/>
        </w:rPr>
        <w:t xml:space="preserve"> i = 0; i &lt; myArray.Length; ++i)</w:t>
      </w:r>
    </w:p>
    <w:p w:rsidR="00AE5B85" w:rsidRDefault="00AE5B85" w:rsidP="00AE5B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AE5B85" w:rsidRDefault="00AE5B85" w:rsidP="00AE5B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nsole</w:t>
      </w:r>
      <w:r>
        <w:rPr>
          <w:rFonts w:ascii="Courier New" w:hAnsi="Courier New" w:cs="Courier New"/>
          <w:noProof/>
          <w:sz w:val="20"/>
          <w:szCs w:val="20"/>
        </w:rPr>
        <w:t>.WriteLine(myArray[i]);</w:t>
      </w:r>
    </w:p>
    <w:p w:rsidR="00AE5B85" w:rsidRDefault="00AE5B85" w:rsidP="00AE5B85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AE5B85" w:rsidRDefault="00AE5B85" w:rsidP="00AE5B85">
      <w:r>
        <w:t>Satserna ovan skriver ut alla element i arrayen, från det första till och med det sista, med hjälp av index. Använder du ”</w:t>
      </w:r>
      <w:proofErr w:type="spellStart"/>
      <w:r>
        <w:t>foreach</w:t>
      </w:r>
      <w:proofErr w:type="spellEnd"/>
      <w:r>
        <w:t>”-satsen behöver du inte använda dig av index. ”for”-satsen kan istället skrivas med en ”</w:t>
      </w:r>
      <w:proofErr w:type="spellStart"/>
      <w:r>
        <w:t>foreach</w:t>
      </w:r>
      <w:proofErr w:type="spellEnd"/>
      <w:r>
        <w:t>”-sats enligt:</w:t>
      </w:r>
    </w:p>
    <w:p w:rsidR="00AE5B85" w:rsidRPr="0060405B" w:rsidRDefault="00AE5B85" w:rsidP="00AE5B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0405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each</w:t>
      </w:r>
      <w:r w:rsidRPr="0060405B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60405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60405B">
        <w:rPr>
          <w:rFonts w:ascii="Courier New" w:hAnsi="Courier New" w:cs="Courier New"/>
          <w:noProof/>
          <w:sz w:val="20"/>
          <w:szCs w:val="20"/>
          <w:lang w:val="en-US"/>
        </w:rPr>
        <w:t xml:space="preserve"> myValue </w:t>
      </w:r>
      <w:r w:rsidRPr="0060405B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</w:t>
      </w:r>
      <w:r w:rsidRPr="0060405B">
        <w:rPr>
          <w:rFonts w:ascii="Courier New" w:hAnsi="Courier New" w:cs="Courier New"/>
          <w:noProof/>
          <w:sz w:val="20"/>
          <w:szCs w:val="20"/>
          <w:lang w:val="en-US"/>
        </w:rPr>
        <w:t xml:space="preserve"> myArray)</w:t>
      </w:r>
    </w:p>
    <w:p w:rsidR="00AE5B85" w:rsidRDefault="00AE5B85" w:rsidP="00AE5B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AE5B85" w:rsidRDefault="00AE5B85" w:rsidP="00AE5B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nsole</w:t>
      </w:r>
      <w:r>
        <w:rPr>
          <w:rFonts w:ascii="Courier New" w:hAnsi="Courier New" w:cs="Courier New"/>
          <w:noProof/>
          <w:sz w:val="20"/>
          <w:szCs w:val="20"/>
        </w:rPr>
        <w:t>.WriteLine(myValue);</w:t>
      </w:r>
    </w:p>
    <w:p w:rsidR="00AE5B85" w:rsidRDefault="00AE5B85" w:rsidP="00AE5B85">
      <w:pPr>
        <w:autoSpaceDE w:val="0"/>
        <w:autoSpaceDN w:val="0"/>
        <w:adjustRightInd w:val="0"/>
        <w:spacing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AE5B85" w:rsidRDefault="00AE5B85" w:rsidP="00AE5B85">
      <w:r>
        <w:t>”</w:t>
      </w:r>
      <w:proofErr w:type="spellStart"/>
      <w:r>
        <w:t>foreach</w:t>
      </w:r>
      <w:proofErr w:type="spellEnd"/>
      <w:r>
        <w:t>”-satsen deklarerar en iterationsvariabel (</w:t>
      </w:r>
      <w:proofErr w:type="gramStart"/>
      <w:r w:rsidRPr="0060405B">
        <w:rPr>
          <w:rFonts w:ascii="Courier New" w:hAnsi="Courier New" w:cs="Courier New"/>
        </w:rPr>
        <w:t>int</w:t>
      </w:r>
      <w:proofErr w:type="gramEnd"/>
      <w:r w:rsidRPr="0060405B">
        <w:rPr>
          <w:rFonts w:ascii="Courier New" w:hAnsi="Courier New" w:cs="Courier New"/>
        </w:rPr>
        <w:t xml:space="preserve"> </w:t>
      </w:r>
      <w:proofErr w:type="spellStart"/>
      <w:r w:rsidRPr="0060405B">
        <w:rPr>
          <w:rFonts w:ascii="Courier New" w:hAnsi="Courier New" w:cs="Courier New"/>
        </w:rPr>
        <w:t>myValue</w:t>
      </w:r>
      <w:proofErr w:type="spellEnd"/>
      <w:r>
        <w:t>) som automatiskt tilldelas värdet som varje element i arrayen har.</w:t>
      </w:r>
    </w:p>
    <w:p w:rsidR="00AE5B85" w:rsidRDefault="00AE5B85" w:rsidP="00AE5B85">
      <w:r>
        <w:t xml:space="preserve">Enklaste sättet att kopiera en array är att använda metoden </w:t>
      </w:r>
      <w:proofErr w:type="spellStart"/>
      <w:r w:rsidRPr="009F1396">
        <w:rPr>
          <w:rFonts w:ascii="Courier New" w:hAnsi="Courier New" w:cs="Courier New"/>
        </w:rPr>
        <w:t>Clone</w:t>
      </w:r>
      <w:proofErr w:type="spellEnd"/>
      <w:r>
        <w:t>. Satsen</w:t>
      </w:r>
    </w:p>
    <w:p w:rsidR="00AE5B85" w:rsidRPr="00AE5B85" w:rsidRDefault="00AE5B85" w:rsidP="00AE5B85">
      <w:r w:rsidRPr="00AE5B85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AE5B85">
        <w:rPr>
          <w:rFonts w:ascii="Courier New" w:hAnsi="Courier New" w:cs="Courier New"/>
          <w:noProof/>
          <w:sz w:val="20"/>
          <w:szCs w:val="20"/>
        </w:rPr>
        <w:t>[] copy = (</w:t>
      </w:r>
      <w:r w:rsidRPr="00AE5B85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AE5B85">
        <w:rPr>
          <w:rFonts w:ascii="Courier New" w:hAnsi="Courier New" w:cs="Courier New"/>
          <w:noProof/>
          <w:sz w:val="20"/>
          <w:szCs w:val="20"/>
        </w:rPr>
        <w:t>[])myArray.Clone();</w:t>
      </w:r>
    </w:p>
    <w:p w:rsidR="00AE5B85" w:rsidRDefault="00AE5B85" w:rsidP="00AE5B85">
      <w:r>
        <w:t xml:space="preserve">skapar en kopia av arrayen som </w:t>
      </w:r>
      <w:proofErr w:type="spellStart"/>
      <w:r w:rsidRPr="009F1396">
        <w:rPr>
          <w:rFonts w:ascii="Courier New" w:hAnsi="Courier New" w:cs="Courier New"/>
        </w:rPr>
        <w:t>myArray</w:t>
      </w:r>
      <w:proofErr w:type="spellEnd"/>
      <w:r>
        <w:t xml:space="preserve"> refererar till. Metoden </w:t>
      </w:r>
      <w:proofErr w:type="spellStart"/>
      <w:r w:rsidRPr="009F1396">
        <w:rPr>
          <w:rFonts w:ascii="Courier New" w:hAnsi="Courier New" w:cs="Courier New"/>
        </w:rPr>
        <w:t>Clone</w:t>
      </w:r>
      <w:proofErr w:type="spellEnd"/>
      <w:r>
        <w:t xml:space="preserve"> returnerar en </w:t>
      </w:r>
      <w:r w:rsidRPr="009F1396">
        <w:rPr>
          <w:rFonts w:ascii="Courier New" w:hAnsi="Courier New" w:cs="Courier New"/>
        </w:rPr>
        <w:t>object</w:t>
      </w:r>
      <w:r>
        <w:t xml:space="preserve">-referens varför returvärdet måste typomvandlas, vilket är precis vad </w:t>
      </w:r>
      <w:r w:rsidRPr="009F1396">
        <w:rPr>
          <w:rFonts w:ascii="Courier New" w:hAnsi="Courier New" w:cs="Courier New"/>
        </w:rPr>
        <w:t>(</w:t>
      </w:r>
      <w:proofErr w:type="gramStart"/>
      <w:r w:rsidRPr="009F1396">
        <w:rPr>
          <w:rFonts w:ascii="Courier New" w:hAnsi="Courier New" w:cs="Courier New"/>
        </w:rPr>
        <w:t>int</w:t>
      </w:r>
      <w:proofErr w:type="gramEnd"/>
      <w:r w:rsidRPr="009F1396">
        <w:rPr>
          <w:rFonts w:ascii="Courier New" w:hAnsi="Courier New" w:cs="Courier New"/>
        </w:rPr>
        <w:t>[])</w:t>
      </w:r>
      <w:r>
        <w:t xml:space="preserve"> gör.</w:t>
      </w:r>
    </w:p>
    <w:p w:rsidR="00AE5B85" w:rsidRDefault="00AE5B85" w:rsidP="00AE5B85">
      <w:r>
        <w:t xml:space="preserve">En </w:t>
      </w:r>
      <w:proofErr w:type="spellStart"/>
      <w:r>
        <w:t>arrays</w:t>
      </w:r>
      <w:proofErr w:type="spellEnd"/>
      <w:r>
        <w:t xml:space="preserve"> innehåll kan sorteras. För att innehållet ska kunna sorteras krävs att typen arrayen är av implementerar interfacet </w:t>
      </w:r>
      <w:proofErr w:type="spellStart"/>
      <w:r w:rsidRPr="0043142A">
        <w:rPr>
          <w:rFonts w:ascii="Courier New" w:hAnsi="Courier New" w:cs="Courier New"/>
        </w:rPr>
        <w:t>IComparable</w:t>
      </w:r>
      <w:proofErr w:type="spellEnd"/>
      <w:r>
        <w:t xml:space="preserve">. Typer i </w:t>
      </w:r>
      <w:proofErr w:type="spellStart"/>
      <w:r>
        <w:t>dotnetramverket</w:t>
      </w:r>
      <w:proofErr w:type="spellEnd"/>
      <w:r>
        <w:t xml:space="preserve"> som </w:t>
      </w:r>
      <w:proofErr w:type="gramStart"/>
      <w:r w:rsidRPr="0043142A">
        <w:rPr>
          <w:rFonts w:ascii="Courier New" w:hAnsi="Courier New" w:cs="Courier New"/>
        </w:rPr>
        <w:t>int</w:t>
      </w:r>
      <w:proofErr w:type="gramEnd"/>
      <w:r>
        <w:t xml:space="preserve"> och </w:t>
      </w:r>
      <w:r>
        <w:rPr>
          <w:rFonts w:ascii="Courier New" w:hAnsi="Courier New" w:cs="Courier New"/>
        </w:rPr>
        <w:t>s</w:t>
      </w:r>
      <w:r w:rsidRPr="0043142A">
        <w:rPr>
          <w:rFonts w:ascii="Courier New" w:hAnsi="Courier New" w:cs="Courier New"/>
        </w:rPr>
        <w:t>tring</w:t>
      </w:r>
      <w:r>
        <w:t xml:space="preserve"> gör detta och en array med heltal av typen </w:t>
      </w:r>
      <w:r w:rsidRPr="0043142A">
        <w:rPr>
          <w:rFonts w:ascii="Courier New" w:hAnsi="Courier New" w:cs="Courier New"/>
        </w:rPr>
        <w:t>int</w:t>
      </w:r>
      <w:r>
        <w:t xml:space="preserve"> sorteras enkelt med:</w:t>
      </w:r>
    </w:p>
    <w:p w:rsidR="00311B05" w:rsidRPr="00AE5B85" w:rsidRDefault="00AE5B85" w:rsidP="00AE5B85">
      <w:r>
        <w:rPr>
          <w:rFonts w:ascii="Courier New" w:hAnsi="Courier New" w:cs="Courier New"/>
          <w:noProof/>
          <w:color w:val="2B91AF"/>
          <w:sz w:val="20"/>
          <w:szCs w:val="20"/>
        </w:rPr>
        <w:t>Array</w:t>
      </w:r>
      <w:r>
        <w:rPr>
          <w:rFonts w:ascii="Courier New" w:hAnsi="Courier New" w:cs="Courier New"/>
          <w:noProof/>
          <w:sz w:val="20"/>
          <w:szCs w:val="20"/>
        </w:rPr>
        <w:t>.Sort(myArray);</w:t>
      </w:r>
    </w:p>
    <w:sectPr w:rsidR="00311B05" w:rsidRPr="00AE5B85" w:rsidSect="00E12C01">
      <w:headerReference w:type="default" r:id="rId11"/>
      <w:footerReference w:type="default" r:id="rId12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A181A" w:rsidRDefault="00BA181A" w:rsidP="00DA67D5">
      <w:pPr>
        <w:spacing w:after="0" w:line="240" w:lineRule="auto"/>
      </w:pPr>
      <w:r>
        <w:separator/>
      </w:r>
    </w:p>
  </w:endnote>
  <w:endnote w:type="continuationSeparator" w:id="0">
    <w:p w:rsidR="00BA181A" w:rsidRDefault="00BA181A" w:rsidP="00DA67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181A" w:rsidRPr="000524BE" w:rsidRDefault="00BA181A" w:rsidP="000524BE">
    <w:pPr>
      <w:pBdr>
        <w:top w:val="single" w:sz="4" w:space="3" w:color="auto"/>
      </w:pBdr>
      <w:tabs>
        <w:tab w:val="center" w:pos="4536"/>
        <w:tab w:val="right" w:pos="9072"/>
      </w:tabs>
      <w:rPr>
        <w:sz w:val="16"/>
      </w:rPr>
    </w:pPr>
    <w:r w:rsidRPr="000524BE">
      <w:rPr>
        <w:sz w:val="16"/>
      </w:rPr>
      <w:t>© 2007-2012 Mats Loock</w:t>
    </w:r>
    <w:r w:rsidRPr="000524BE">
      <w:rPr>
        <w:sz w:val="16"/>
      </w:rPr>
      <w:tab/>
    </w:r>
    <w:r w:rsidRPr="000524BE">
      <w:rPr>
        <w:sz w:val="16"/>
      </w:rPr>
      <w:tab/>
    </w:r>
    <w:r w:rsidRPr="000524BE">
      <w:rPr>
        <w:rStyle w:val="Sidnummer"/>
        <w:sz w:val="16"/>
      </w:rPr>
      <w:fldChar w:fldCharType="begin"/>
    </w:r>
    <w:r w:rsidRPr="000524BE">
      <w:rPr>
        <w:rStyle w:val="Sidnummer"/>
        <w:sz w:val="16"/>
      </w:rPr>
      <w:instrText xml:space="preserve"> PAGE </w:instrText>
    </w:r>
    <w:r w:rsidRPr="000524BE">
      <w:rPr>
        <w:rStyle w:val="Sidnummer"/>
        <w:sz w:val="16"/>
      </w:rPr>
      <w:fldChar w:fldCharType="separate"/>
    </w:r>
    <w:r w:rsidR="00750E82">
      <w:rPr>
        <w:rStyle w:val="Sidnummer"/>
        <w:noProof/>
        <w:sz w:val="16"/>
      </w:rPr>
      <w:t>1</w:t>
    </w:r>
    <w:r w:rsidRPr="000524BE">
      <w:rPr>
        <w:rStyle w:val="Sidnummer"/>
        <w:sz w:val="16"/>
      </w:rPr>
      <w:fldChar w:fldCharType="end"/>
    </w:r>
    <w:r w:rsidRPr="000524BE">
      <w:rPr>
        <w:rStyle w:val="Sidnummer"/>
        <w:sz w:val="16"/>
      </w:rPr>
      <w:t xml:space="preserve"> (</w:t>
    </w:r>
    <w:r w:rsidRPr="000524BE">
      <w:rPr>
        <w:rStyle w:val="Sidnummer"/>
        <w:sz w:val="16"/>
      </w:rPr>
      <w:fldChar w:fldCharType="begin"/>
    </w:r>
    <w:r w:rsidRPr="000524BE">
      <w:rPr>
        <w:rStyle w:val="Sidnummer"/>
        <w:sz w:val="16"/>
      </w:rPr>
      <w:instrText xml:space="preserve"> NUMPAGES </w:instrText>
    </w:r>
    <w:r w:rsidRPr="000524BE">
      <w:rPr>
        <w:rStyle w:val="Sidnummer"/>
        <w:sz w:val="16"/>
      </w:rPr>
      <w:fldChar w:fldCharType="separate"/>
    </w:r>
    <w:r w:rsidR="00750E82">
      <w:rPr>
        <w:rStyle w:val="Sidnummer"/>
        <w:noProof/>
        <w:sz w:val="16"/>
      </w:rPr>
      <w:t>2</w:t>
    </w:r>
    <w:r w:rsidRPr="000524BE">
      <w:rPr>
        <w:rStyle w:val="Sidnummer"/>
        <w:sz w:val="16"/>
      </w:rPr>
      <w:fldChar w:fldCharType="end"/>
    </w:r>
    <w:r w:rsidRPr="000524BE">
      <w:rPr>
        <w:rStyle w:val="Sidnummer"/>
        <w:sz w:val="16"/>
      </w:rPr>
      <w:t>)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A181A" w:rsidRDefault="00BA181A" w:rsidP="00DA67D5">
      <w:pPr>
        <w:spacing w:after="0" w:line="240" w:lineRule="auto"/>
      </w:pPr>
      <w:r>
        <w:separator/>
      </w:r>
    </w:p>
  </w:footnote>
  <w:footnote w:type="continuationSeparator" w:id="0">
    <w:p w:rsidR="00BA181A" w:rsidRDefault="00BA181A" w:rsidP="00DA67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181A" w:rsidRDefault="00BA181A">
    <w:pPr>
      <w:pStyle w:val="Sidhuvud"/>
    </w:pPr>
    <w:r>
      <w:rPr>
        <w:noProof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margin">
            <wp:posOffset>-6259830</wp:posOffset>
          </wp:positionH>
          <wp:positionV relativeFrom="page">
            <wp:posOffset>4623435</wp:posOffset>
          </wp:positionV>
          <wp:extent cx="11315700" cy="805180"/>
          <wp:effectExtent l="0" t="2540" r="0" b="0"/>
          <wp:wrapNone/>
          <wp:docPr id="1" name="Bild 1" descr="C:\Documents and Settings\mats\Desktop\csharp_bgnd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Documents and Settings\mats\Desktop\csharp_bgnd.jpg"/>
                  <pic:cNvPicPr>
                    <a:picLocks noChangeAspect="1" noChangeArrowheads="1"/>
                  </pic:cNvPicPr>
                </pic:nvPicPr>
                <pic:blipFill>
                  <a:blip r:embed="rId1">
                    <a:duotone>
                      <a:prstClr val="black"/>
                      <a:schemeClr val="accent2">
                        <a:tint val="45000"/>
                        <a:satMod val="400000"/>
                      </a:schemeClr>
                    </a:duotone>
                  </a:blip>
                  <a:srcRect/>
                  <a:stretch>
                    <a:fillRect/>
                  </a:stretch>
                </pic:blipFill>
                <pic:spPr bwMode="auto">
                  <a:xfrm rot="16200000">
                    <a:off x="0" y="0"/>
                    <a:ext cx="11315700" cy="8051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688975</wp:posOffset>
              </wp:positionH>
              <wp:positionV relativeFrom="paragraph">
                <wp:posOffset>-449580</wp:posOffset>
              </wp:positionV>
              <wp:extent cx="314960" cy="10676255"/>
              <wp:effectExtent l="0" t="0" r="2540" b="3175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4960" cy="10676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A181A" w:rsidRPr="000524BE" w:rsidRDefault="00BA181A" w:rsidP="00B813F1">
                          <w:pPr>
                            <w:pStyle w:val="Sidhuvud"/>
                            <w:jc w:val="center"/>
                            <w:rPr>
                              <w:color w:val="808080" w:themeColor="background1" w:themeShade="80"/>
                            </w:rPr>
                          </w:pP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Frågor och svar om </w:t>
                          </w:r>
                          <w:proofErr w:type="gramStart"/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>Frågor</w:t>
                          </w:r>
                          <w:proofErr w:type="gramEnd"/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 och svar om 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Frågor och svar om 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 xml:space="preserve">Frågor och svar om C#          </w:t>
                          </w:r>
                          <w:r w:rsidRPr="000524BE">
                            <w:rPr>
                              <w:rFonts w:cstheme="minorHAnsi"/>
                              <w:color w:val="808080" w:themeColor="background1" w:themeShade="80"/>
                            </w:rPr>
                            <w:t>►</w:t>
                          </w:r>
                          <w:r w:rsidRPr="000524BE">
                            <w:rPr>
                              <w:color w:val="808080" w:themeColor="background1" w:themeShade="80"/>
                            </w:rPr>
                            <w:t>Frågor och svar om C#</w:t>
                          </w:r>
                        </w:p>
                        <w:p w:rsidR="00BA181A" w:rsidRPr="000524BE" w:rsidRDefault="00BA181A" w:rsidP="00B813F1">
                          <w:pPr>
                            <w:jc w:val="center"/>
                            <w:rPr>
                              <w:color w:val="808080" w:themeColor="background1" w:themeShade="80"/>
                            </w:rPr>
                          </w:pPr>
                        </w:p>
                      </w:txbxContent>
                    </wps:txbx>
                    <wps:bodyPr rot="0" vert="vert270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-54.25pt;margin-top:-35.4pt;width:24.8pt;height:840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" filled="f" stroked="f">
              <v:textbox style="layout-flow:vertical;mso-layout-flow-alt:bottom-to-top">
                <w:txbxContent>
                  <w:p w:rsidR="00BA181A" w:rsidRPr="000524BE" w:rsidRDefault="00BA181A" w:rsidP="00B813F1">
                    <w:pPr>
                      <w:pStyle w:val="Sidhuvud"/>
                      <w:jc w:val="center"/>
                      <w:rPr>
                        <w:color w:val="808080" w:themeColor="background1" w:themeShade="80"/>
                      </w:rPr>
                    </w:pP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 xml:space="preserve">Frågor och svar om </w:t>
                    </w:r>
                    <w:proofErr w:type="gramStart"/>
                    <w:r w:rsidRPr="000524BE">
                      <w:rPr>
                        <w:color w:val="808080" w:themeColor="background1" w:themeShade="80"/>
                      </w:rPr>
                      <w:t xml:space="preserve">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>Frågor</w:t>
                    </w:r>
                    <w:proofErr w:type="gramEnd"/>
                    <w:r w:rsidRPr="000524BE">
                      <w:rPr>
                        <w:color w:val="808080" w:themeColor="background1" w:themeShade="80"/>
                      </w:rPr>
                      <w:t xml:space="preserve"> och svar om 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 xml:space="preserve">Frågor och svar om 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 xml:space="preserve">Frågor och svar om C#          </w:t>
                    </w:r>
                    <w:r w:rsidRPr="000524BE">
                      <w:rPr>
                        <w:rFonts w:cstheme="minorHAnsi"/>
                        <w:color w:val="808080" w:themeColor="background1" w:themeShade="80"/>
                      </w:rPr>
                      <w:t>►</w:t>
                    </w:r>
                    <w:r w:rsidRPr="000524BE">
                      <w:rPr>
                        <w:color w:val="808080" w:themeColor="background1" w:themeShade="80"/>
                      </w:rPr>
                      <w:t>Frågor och svar om C#</w:t>
                    </w:r>
                  </w:p>
                  <w:p w:rsidR="00BA181A" w:rsidRPr="000524BE" w:rsidRDefault="00BA181A" w:rsidP="00B813F1">
                    <w:pPr>
                      <w:jc w:val="center"/>
                      <w:rPr>
                        <w:color w:val="808080" w:themeColor="background1" w:themeShade="80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5702A"/>
    <w:multiLevelType w:val="hybridMultilevel"/>
    <w:tmpl w:val="82DEE0D8"/>
    <w:lvl w:ilvl="0" w:tplc="041D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0D7AA7"/>
    <w:multiLevelType w:val="hybridMultilevel"/>
    <w:tmpl w:val="3CC47508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2B7554"/>
    <w:multiLevelType w:val="hybridMultilevel"/>
    <w:tmpl w:val="0FCC7434"/>
    <w:lvl w:ilvl="0" w:tplc="6A3ACD86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0EF2CB9"/>
    <w:multiLevelType w:val="hybridMultilevel"/>
    <w:tmpl w:val="A886C33C"/>
    <w:lvl w:ilvl="0" w:tplc="FB48B23E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DCA542C"/>
    <w:multiLevelType w:val="hybridMultilevel"/>
    <w:tmpl w:val="39585FB6"/>
    <w:lvl w:ilvl="0" w:tplc="17323172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43065A8"/>
    <w:multiLevelType w:val="hybridMultilevel"/>
    <w:tmpl w:val="3C5E2EFC"/>
    <w:lvl w:ilvl="0" w:tplc="041D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07024A7"/>
    <w:multiLevelType w:val="hybridMultilevel"/>
    <w:tmpl w:val="AD1C786A"/>
    <w:lvl w:ilvl="0" w:tplc="B94638B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021E1F"/>
    <w:multiLevelType w:val="hybridMultilevel"/>
    <w:tmpl w:val="62E2E68A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9F93BD8"/>
    <w:multiLevelType w:val="multilevel"/>
    <w:tmpl w:val="76D2F5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%2"/>
      <w:lvlJc w:val="left"/>
      <w:pPr>
        <w:ind w:left="720" w:hanging="360"/>
      </w:pPr>
      <w:rPr>
        <w:rFonts w:hint="default"/>
      </w:rPr>
    </w:lvl>
    <w:lvl w:ilvl="2">
      <w:start w:val="1"/>
      <w:numFmt w:val="none"/>
      <w:pStyle w:val="Rubrik3"/>
      <w:lvlText w:val="%3"/>
      <w:lvlJc w:val="left"/>
      <w:pPr>
        <w:ind w:left="1080" w:hanging="360"/>
      </w:pPr>
      <w:rPr>
        <w:rFonts w:hint="default"/>
      </w:rPr>
    </w:lvl>
    <w:lvl w:ilvl="3">
      <w:start w:val="1"/>
      <w:numFmt w:val="none"/>
      <w:pStyle w:val="Rubrik4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none"/>
      <w:pStyle w:val="Rubrik5"/>
      <w:lvlText w:val=""/>
      <w:lvlJc w:val="left"/>
      <w:pPr>
        <w:ind w:left="1800" w:hanging="360"/>
      </w:pPr>
      <w:rPr>
        <w:rFonts w:hint="default"/>
      </w:rPr>
    </w:lvl>
    <w:lvl w:ilvl="5">
      <w:start w:val="1"/>
      <w:numFmt w:val="none"/>
      <w:pStyle w:val="Rubrik6"/>
      <w:lvlText w:val=""/>
      <w:lvlJc w:val="left"/>
      <w:pPr>
        <w:ind w:left="2160" w:hanging="360"/>
      </w:pPr>
      <w:rPr>
        <w:rFonts w:hint="default"/>
      </w:rPr>
    </w:lvl>
    <w:lvl w:ilvl="6">
      <w:start w:val="1"/>
      <w:numFmt w:val="none"/>
      <w:pStyle w:val="Rubrik7"/>
      <w:lvlText w:val=""/>
      <w:lvlJc w:val="left"/>
      <w:pPr>
        <w:ind w:left="2520" w:hanging="360"/>
      </w:pPr>
      <w:rPr>
        <w:rFonts w:hint="default"/>
      </w:rPr>
    </w:lvl>
    <w:lvl w:ilvl="7">
      <w:start w:val="1"/>
      <w:numFmt w:val="none"/>
      <w:pStyle w:val="Rubrik8"/>
      <w:lvlText w:val=""/>
      <w:lvlJc w:val="left"/>
      <w:pPr>
        <w:ind w:left="2880" w:hanging="360"/>
      </w:pPr>
      <w:rPr>
        <w:rFonts w:hint="default"/>
      </w:rPr>
    </w:lvl>
    <w:lvl w:ilvl="8">
      <w:start w:val="1"/>
      <w:numFmt w:val="none"/>
      <w:pStyle w:val="Rubrik9"/>
      <w:lvlText w:val=""/>
      <w:lvlJc w:val="left"/>
      <w:pPr>
        <w:ind w:left="3240" w:hanging="360"/>
      </w:pPr>
      <w:rPr>
        <w:rFonts w:hint="default"/>
      </w:rPr>
    </w:lvl>
  </w:abstractNum>
  <w:abstractNum w:abstractNumId="9">
    <w:nsid w:val="713F3E1A"/>
    <w:multiLevelType w:val="hybridMultilevel"/>
    <w:tmpl w:val="3F38D2E2"/>
    <w:lvl w:ilvl="0" w:tplc="041D000F">
      <w:start w:val="1"/>
      <w:numFmt w:val="decimal"/>
      <w:lvlText w:val="%1."/>
      <w:lvlJc w:val="left"/>
      <w:pPr>
        <w:ind w:left="720" w:hanging="360"/>
      </w:p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1EF1E9B"/>
    <w:multiLevelType w:val="hybridMultilevel"/>
    <w:tmpl w:val="8E84C8E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8"/>
    <w:lvlOverride w:ilvl="0">
      <w:startOverride w:val="1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</w:num>
  <w:num w:numId="6">
    <w:abstractNumId w:val="0"/>
  </w:num>
  <w:num w:numId="7">
    <w:abstractNumId w:val="3"/>
  </w:num>
  <w:num w:numId="8">
    <w:abstractNumId w:val="5"/>
  </w:num>
  <w:num w:numId="9">
    <w:abstractNumId w:val="6"/>
  </w:num>
  <w:num w:numId="10">
    <w:abstractNumId w:val="1"/>
  </w:num>
  <w:num w:numId="11">
    <w:abstractNumId w:val="7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1304"/>
  <w:hyphenationZone w:val="425"/>
  <w:characterSpacingControl w:val="doNotCompress"/>
  <w:hdrShapeDefaults>
    <o:shapedefaults v:ext="edit" spidmax="4096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67D5"/>
    <w:rsid w:val="000117C7"/>
    <w:rsid w:val="00015816"/>
    <w:rsid w:val="000178D3"/>
    <w:rsid w:val="000524BE"/>
    <w:rsid w:val="00052EBC"/>
    <w:rsid w:val="00054DA6"/>
    <w:rsid w:val="00057F42"/>
    <w:rsid w:val="00070BE2"/>
    <w:rsid w:val="00071038"/>
    <w:rsid w:val="00072BA4"/>
    <w:rsid w:val="000818AD"/>
    <w:rsid w:val="00084C9D"/>
    <w:rsid w:val="00086CDA"/>
    <w:rsid w:val="000949FB"/>
    <w:rsid w:val="000C1619"/>
    <w:rsid w:val="000C2830"/>
    <w:rsid w:val="000D1C93"/>
    <w:rsid w:val="000E6378"/>
    <w:rsid w:val="00102D63"/>
    <w:rsid w:val="00123512"/>
    <w:rsid w:val="00136E48"/>
    <w:rsid w:val="00173EDD"/>
    <w:rsid w:val="00186654"/>
    <w:rsid w:val="00197AD3"/>
    <w:rsid w:val="001A04FD"/>
    <w:rsid w:val="001A43BA"/>
    <w:rsid w:val="001C36CD"/>
    <w:rsid w:val="001D4F76"/>
    <w:rsid w:val="00220D48"/>
    <w:rsid w:val="00233034"/>
    <w:rsid w:val="00235E4D"/>
    <w:rsid w:val="0025620C"/>
    <w:rsid w:val="00270EBE"/>
    <w:rsid w:val="00285EBB"/>
    <w:rsid w:val="00294DF2"/>
    <w:rsid w:val="002A777D"/>
    <w:rsid w:val="002B61A0"/>
    <w:rsid w:val="002C2F51"/>
    <w:rsid w:val="002E3629"/>
    <w:rsid w:val="002E4AAC"/>
    <w:rsid w:val="00304CCB"/>
    <w:rsid w:val="00307F3C"/>
    <w:rsid w:val="0031079C"/>
    <w:rsid w:val="00310953"/>
    <w:rsid w:val="00311B05"/>
    <w:rsid w:val="00311E0F"/>
    <w:rsid w:val="0031325A"/>
    <w:rsid w:val="00316782"/>
    <w:rsid w:val="00326240"/>
    <w:rsid w:val="00333541"/>
    <w:rsid w:val="003335B8"/>
    <w:rsid w:val="003533B4"/>
    <w:rsid w:val="003610CE"/>
    <w:rsid w:val="00363550"/>
    <w:rsid w:val="00376818"/>
    <w:rsid w:val="00380EF5"/>
    <w:rsid w:val="00385D53"/>
    <w:rsid w:val="003A18CE"/>
    <w:rsid w:val="003A544F"/>
    <w:rsid w:val="003D625F"/>
    <w:rsid w:val="003F4D80"/>
    <w:rsid w:val="003F59CF"/>
    <w:rsid w:val="00404F34"/>
    <w:rsid w:val="004056AC"/>
    <w:rsid w:val="00426F57"/>
    <w:rsid w:val="00462CFE"/>
    <w:rsid w:val="00467A22"/>
    <w:rsid w:val="00491EB3"/>
    <w:rsid w:val="004A140F"/>
    <w:rsid w:val="004C257C"/>
    <w:rsid w:val="004C5AAB"/>
    <w:rsid w:val="004D066A"/>
    <w:rsid w:val="004F1C7A"/>
    <w:rsid w:val="004F35B1"/>
    <w:rsid w:val="00523676"/>
    <w:rsid w:val="00532112"/>
    <w:rsid w:val="00536695"/>
    <w:rsid w:val="00540084"/>
    <w:rsid w:val="0054222A"/>
    <w:rsid w:val="00563AFC"/>
    <w:rsid w:val="00565275"/>
    <w:rsid w:val="00567540"/>
    <w:rsid w:val="005932D4"/>
    <w:rsid w:val="00597D4B"/>
    <w:rsid w:val="005A02E7"/>
    <w:rsid w:val="005B2C7F"/>
    <w:rsid w:val="005B4127"/>
    <w:rsid w:val="005D1697"/>
    <w:rsid w:val="005E5FE5"/>
    <w:rsid w:val="005F7B38"/>
    <w:rsid w:val="00601A98"/>
    <w:rsid w:val="00610A00"/>
    <w:rsid w:val="00630B20"/>
    <w:rsid w:val="00633EE9"/>
    <w:rsid w:val="0063715B"/>
    <w:rsid w:val="00642E08"/>
    <w:rsid w:val="00663BEB"/>
    <w:rsid w:val="006772D6"/>
    <w:rsid w:val="006C11B7"/>
    <w:rsid w:val="006D252C"/>
    <w:rsid w:val="006D7EA4"/>
    <w:rsid w:val="006E67F0"/>
    <w:rsid w:val="00707ABE"/>
    <w:rsid w:val="007158DB"/>
    <w:rsid w:val="00721C0E"/>
    <w:rsid w:val="00726A75"/>
    <w:rsid w:val="00745C6D"/>
    <w:rsid w:val="00750A5A"/>
    <w:rsid w:val="00750E82"/>
    <w:rsid w:val="00754E3C"/>
    <w:rsid w:val="00763383"/>
    <w:rsid w:val="00795DCA"/>
    <w:rsid w:val="007A4FAF"/>
    <w:rsid w:val="007B6F81"/>
    <w:rsid w:val="007C45C9"/>
    <w:rsid w:val="007E2F70"/>
    <w:rsid w:val="007E429C"/>
    <w:rsid w:val="00822F19"/>
    <w:rsid w:val="00825430"/>
    <w:rsid w:val="008375F7"/>
    <w:rsid w:val="00845A70"/>
    <w:rsid w:val="008735A2"/>
    <w:rsid w:val="00880A81"/>
    <w:rsid w:val="008E7BD6"/>
    <w:rsid w:val="00912AE9"/>
    <w:rsid w:val="00914C36"/>
    <w:rsid w:val="00917F8F"/>
    <w:rsid w:val="00955DB2"/>
    <w:rsid w:val="00971C70"/>
    <w:rsid w:val="009B153F"/>
    <w:rsid w:val="009D52A0"/>
    <w:rsid w:val="009D6BB9"/>
    <w:rsid w:val="009E5BEC"/>
    <w:rsid w:val="009E65D7"/>
    <w:rsid w:val="00A00EC3"/>
    <w:rsid w:val="00A01C8B"/>
    <w:rsid w:val="00A474B9"/>
    <w:rsid w:val="00A5241F"/>
    <w:rsid w:val="00A7547B"/>
    <w:rsid w:val="00A84A09"/>
    <w:rsid w:val="00AA730A"/>
    <w:rsid w:val="00AB478E"/>
    <w:rsid w:val="00AE094A"/>
    <w:rsid w:val="00AE5387"/>
    <w:rsid w:val="00AE5B85"/>
    <w:rsid w:val="00AE714E"/>
    <w:rsid w:val="00AF1F33"/>
    <w:rsid w:val="00AF7AF5"/>
    <w:rsid w:val="00B023A2"/>
    <w:rsid w:val="00B06DB2"/>
    <w:rsid w:val="00B11F06"/>
    <w:rsid w:val="00B30EA4"/>
    <w:rsid w:val="00B314D1"/>
    <w:rsid w:val="00B34C35"/>
    <w:rsid w:val="00B353FD"/>
    <w:rsid w:val="00B62D4E"/>
    <w:rsid w:val="00B76108"/>
    <w:rsid w:val="00B813F1"/>
    <w:rsid w:val="00B9037D"/>
    <w:rsid w:val="00BA181A"/>
    <w:rsid w:val="00BA3C0A"/>
    <w:rsid w:val="00BC78DC"/>
    <w:rsid w:val="00BD182A"/>
    <w:rsid w:val="00BF608C"/>
    <w:rsid w:val="00C37EFD"/>
    <w:rsid w:val="00C40CFC"/>
    <w:rsid w:val="00C5617A"/>
    <w:rsid w:val="00C74106"/>
    <w:rsid w:val="00C811DC"/>
    <w:rsid w:val="00C83DA7"/>
    <w:rsid w:val="00C8516A"/>
    <w:rsid w:val="00CA0E01"/>
    <w:rsid w:val="00CA661A"/>
    <w:rsid w:val="00CB1B27"/>
    <w:rsid w:val="00CB350D"/>
    <w:rsid w:val="00CC60A3"/>
    <w:rsid w:val="00CC727D"/>
    <w:rsid w:val="00CF492B"/>
    <w:rsid w:val="00D06836"/>
    <w:rsid w:val="00D06D89"/>
    <w:rsid w:val="00D22909"/>
    <w:rsid w:val="00D5447E"/>
    <w:rsid w:val="00D65B42"/>
    <w:rsid w:val="00D85416"/>
    <w:rsid w:val="00D900D3"/>
    <w:rsid w:val="00D907A2"/>
    <w:rsid w:val="00D92118"/>
    <w:rsid w:val="00DA3A3B"/>
    <w:rsid w:val="00DA67D5"/>
    <w:rsid w:val="00DC33EE"/>
    <w:rsid w:val="00DD1223"/>
    <w:rsid w:val="00DE6284"/>
    <w:rsid w:val="00DF3800"/>
    <w:rsid w:val="00DF719F"/>
    <w:rsid w:val="00E00416"/>
    <w:rsid w:val="00E030EC"/>
    <w:rsid w:val="00E0717D"/>
    <w:rsid w:val="00E12C01"/>
    <w:rsid w:val="00E21EA6"/>
    <w:rsid w:val="00E24775"/>
    <w:rsid w:val="00E30079"/>
    <w:rsid w:val="00E30472"/>
    <w:rsid w:val="00E422B8"/>
    <w:rsid w:val="00E44DAF"/>
    <w:rsid w:val="00E47619"/>
    <w:rsid w:val="00E6039D"/>
    <w:rsid w:val="00E720AE"/>
    <w:rsid w:val="00E80391"/>
    <w:rsid w:val="00E832B4"/>
    <w:rsid w:val="00E924A7"/>
    <w:rsid w:val="00E92DF6"/>
    <w:rsid w:val="00EA32EE"/>
    <w:rsid w:val="00EB02C9"/>
    <w:rsid w:val="00EB161B"/>
    <w:rsid w:val="00ED1819"/>
    <w:rsid w:val="00ED6D47"/>
    <w:rsid w:val="00EE158B"/>
    <w:rsid w:val="00EE62F1"/>
    <w:rsid w:val="00EF2EEC"/>
    <w:rsid w:val="00F43ACC"/>
    <w:rsid w:val="00F5577E"/>
    <w:rsid w:val="00F75DF1"/>
    <w:rsid w:val="00F779A7"/>
    <w:rsid w:val="00F77ECA"/>
    <w:rsid w:val="00F8609B"/>
    <w:rsid w:val="00F936DC"/>
    <w:rsid w:val="00FC1563"/>
    <w:rsid w:val="00FD360B"/>
    <w:rsid w:val="00FD4722"/>
    <w:rsid w:val="00FD4C99"/>
    <w:rsid w:val="00FF10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181A"/>
    <w:rPr>
      <w:rFonts w:ascii="Times New Roman" w:hAnsi="Times New Roman"/>
    </w:rPr>
  </w:style>
  <w:style w:type="paragraph" w:styleId="Rubrik1">
    <w:name w:val="heading 1"/>
    <w:basedOn w:val="Rubrik2"/>
    <w:next w:val="Normal"/>
    <w:link w:val="Rubrik1Char"/>
    <w:uiPriority w:val="9"/>
    <w:qFormat/>
    <w:rsid w:val="004C5AAB"/>
    <w:pPr>
      <w:outlineLvl w:val="0"/>
    </w:pPr>
  </w:style>
  <w:style w:type="paragraph" w:styleId="Rubrik2">
    <w:name w:val="heading 2"/>
    <w:basedOn w:val="Normal"/>
    <w:next w:val="Normal"/>
    <w:link w:val="Rubrik2Char"/>
    <w:qFormat/>
    <w:rsid w:val="00BA181A"/>
    <w:pPr>
      <w:keepNext/>
      <w:spacing w:before="240" w:after="60" w:line="240" w:lineRule="auto"/>
      <w:outlineLvl w:val="1"/>
    </w:pPr>
    <w:rPr>
      <w:rFonts w:eastAsia="Times New Roman" w:cs="Arial"/>
      <w:b/>
      <w:bCs/>
      <w:iCs/>
      <w:sz w:val="24"/>
      <w:szCs w:val="28"/>
    </w:rPr>
  </w:style>
  <w:style w:type="paragraph" w:styleId="Rubrik3">
    <w:name w:val="heading 3"/>
    <w:basedOn w:val="Normal"/>
    <w:next w:val="Normal"/>
    <w:link w:val="Rubrik3Char"/>
    <w:uiPriority w:val="9"/>
    <w:unhideWhenUsed/>
    <w:qFormat/>
    <w:rsid w:val="00376818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6EA0B0" w:themeColor="accent1"/>
    </w:rPr>
  </w:style>
  <w:style w:type="paragraph" w:styleId="Rubrik4">
    <w:name w:val="heading 4"/>
    <w:basedOn w:val="Normal"/>
    <w:next w:val="Normal"/>
    <w:link w:val="Rubrik4Char"/>
    <w:uiPriority w:val="9"/>
    <w:semiHidden/>
    <w:unhideWhenUsed/>
    <w:qFormat/>
    <w:rsid w:val="00376818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paragraph" w:styleId="Rubrik5">
    <w:name w:val="heading 5"/>
    <w:basedOn w:val="Normal"/>
    <w:next w:val="Normal"/>
    <w:link w:val="Rubrik5Char"/>
    <w:uiPriority w:val="9"/>
    <w:semiHidden/>
    <w:unhideWhenUsed/>
    <w:qFormat/>
    <w:rsid w:val="00376818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32515C" w:themeColor="accent1" w:themeShade="7F"/>
    </w:rPr>
  </w:style>
  <w:style w:type="paragraph" w:styleId="Rubrik6">
    <w:name w:val="heading 6"/>
    <w:basedOn w:val="Normal"/>
    <w:next w:val="Normal"/>
    <w:link w:val="Rubrik6Char"/>
    <w:uiPriority w:val="9"/>
    <w:semiHidden/>
    <w:unhideWhenUsed/>
    <w:qFormat/>
    <w:rsid w:val="00376818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paragraph" w:styleId="Rubrik7">
    <w:name w:val="heading 7"/>
    <w:basedOn w:val="Normal"/>
    <w:next w:val="Normal"/>
    <w:link w:val="Rubrik7Char"/>
    <w:uiPriority w:val="9"/>
    <w:semiHidden/>
    <w:unhideWhenUsed/>
    <w:qFormat/>
    <w:rsid w:val="00376818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Rubrik8">
    <w:name w:val="heading 8"/>
    <w:basedOn w:val="Normal"/>
    <w:next w:val="Normal"/>
    <w:link w:val="Rubrik8Char"/>
    <w:uiPriority w:val="9"/>
    <w:semiHidden/>
    <w:unhideWhenUsed/>
    <w:qFormat/>
    <w:rsid w:val="00376818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Rubrik9">
    <w:name w:val="heading 9"/>
    <w:basedOn w:val="Normal"/>
    <w:next w:val="Normal"/>
    <w:link w:val="Rubrik9Char"/>
    <w:uiPriority w:val="9"/>
    <w:semiHidden/>
    <w:unhideWhenUsed/>
    <w:qFormat/>
    <w:rsid w:val="00376818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iPriority w:val="99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DA67D5"/>
  </w:style>
  <w:style w:type="paragraph" w:styleId="Sidfot">
    <w:name w:val="footer"/>
    <w:basedOn w:val="Normal"/>
    <w:link w:val="SidfotChar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fotChar">
    <w:name w:val="Sidfot Char"/>
    <w:basedOn w:val="Standardstycketeckensnitt"/>
    <w:link w:val="Sidfot"/>
    <w:uiPriority w:val="99"/>
    <w:rsid w:val="00DA67D5"/>
  </w:style>
  <w:style w:type="paragraph" w:styleId="Ballongtext">
    <w:name w:val="Balloon Text"/>
    <w:basedOn w:val="Normal"/>
    <w:link w:val="BallongtextChar"/>
    <w:uiPriority w:val="99"/>
    <w:semiHidden/>
    <w:unhideWhenUsed/>
    <w:rsid w:val="00DA67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DA67D5"/>
    <w:rPr>
      <w:rFonts w:ascii="Tahoma" w:hAnsi="Tahoma" w:cs="Tahoma"/>
      <w:sz w:val="16"/>
      <w:szCs w:val="16"/>
    </w:rPr>
  </w:style>
  <w:style w:type="paragraph" w:styleId="Rubrik">
    <w:name w:val="Title"/>
    <w:basedOn w:val="Normal"/>
    <w:next w:val="Normal"/>
    <w:link w:val="RubrikChar"/>
    <w:uiPriority w:val="10"/>
    <w:qFormat/>
    <w:rsid w:val="009E5BEC"/>
    <w:pPr>
      <w:pBdr>
        <w:bottom w:val="single" w:sz="8" w:space="4" w:color="auto"/>
      </w:pBdr>
      <w:spacing w:after="300" w:line="240" w:lineRule="auto"/>
      <w:contextualSpacing/>
    </w:pPr>
    <w:rPr>
      <w:rFonts w:eastAsiaTheme="majorEastAsia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Char">
    <w:name w:val="Rubrik Char"/>
    <w:basedOn w:val="Standardstycketeckensnitt"/>
    <w:link w:val="Rubrik"/>
    <w:uiPriority w:val="10"/>
    <w:rsid w:val="009E5BEC"/>
    <w:rPr>
      <w:rFonts w:ascii="Times New Roman" w:eastAsiaTheme="majorEastAsia" w:hAnsi="Times New Roman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1Char">
    <w:name w:val="Rubrik 1 Char"/>
    <w:basedOn w:val="Standardstycketeckensnitt"/>
    <w:link w:val="Rubrik1"/>
    <w:uiPriority w:val="9"/>
    <w:rsid w:val="004C5AAB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Liststycke">
    <w:name w:val="List Paragraph"/>
    <w:basedOn w:val="Normal"/>
    <w:uiPriority w:val="34"/>
    <w:qFormat/>
    <w:rsid w:val="00BA3C0A"/>
    <w:pPr>
      <w:ind w:left="720"/>
      <w:contextualSpacing/>
    </w:pPr>
  </w:style>
  <w:style w:type="paragraph" w:styleId="Ingetavstnd">
    <w:name w:val="No Spacing"/>
    <w:link w:val="IngetavstndChar"/>
    <w:uiPriority w:val="1"/>
    <w:qFormat/>
    <w:rsid w:val="00754E3C"/>
    <w:pPr>
      <w:spacing w:after="0" w:line="240" w:lineRule="auto"/>
    </w:pPr>
  </w:style>
  <w:style w:type="character" w:customStyle="1" w:styleId="IngetavstndChar">
    <w:name w:val="Inget avstånd Char"/>
    <w:basedOn w:val="Standardstycketeckensnitt"/>
    <w:link w:val="Ingetavstnd"/>
    <w:uiPriority w:val="1"/>
    <w:rsid w:val="00754E3C"/>
    <w:rPr>
      <w:rFonts w:eastAsiaTheme="minorEastAsia"/>
    </w:rPr>
  </w:style>
  <w:style w:type="character" w:styleId="Sidnummer">
    <w:name w:val="page number"/>
    <w:basedOn w:val="Standardstycketeckensnitt"/>
    <w:rsid w:val="00754E3C"/>
  </w:style>
  <w:style w:type="character" w:customStyle="1" w:styleId="Rubrik2Char">
    <w:name w:val="Rubrik 2 Char"/>
    <w:basedOn w:val="Standardstycketeckensnitt"/>
    <w:link w:val="Rubrik2"/>
    <w:rsid w:val="00BA181A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Starktcitat">
    <w:name w:val="Intense Quote"/>
    <w:basedOn w:val="Normal"/>
    <w:next w:val="Normal"/>
    <w:link w:val="StarktcitatChar"/>
    <w:uiPriority w:val="30"/>
    <w:qFormat/>
    <w:rsid w:val="00086CDA"/>
    <w:pPr>
      <w:pBdr>
        <w:bottom w:val="single" w:sz="4" w:space="4" w:color="6EA0B0" w:themeColor="accent1"/>
      </w:pBdr>
      <w:spacing w:before="200" w:after="280"/>
      <w:ind w:left="936" w:right="936"/>
    </w:pPr>
    <w:rPr>
      <w:b/>
      <w:bCs/>
      <w:i/>
      <w:iCs/>
      <w:color w:val="6EA0B0" w:themeColor="accent1"/>
    </w:rPr>
  </w:style>
  <w:style w:type="character" w:customStyle="1" w:styleId="StarktcitatChar">
    <w:name w:val="Starkt citat Char"/>
    <w:basedOn w:val="Standardstycketeckensnitt"/>
    <w:link w:val="Starktcitat"/>
    <w:uiPriority w:val="30"/>
    <w:rsid w:val="00086CDA"/>
    <w:rPr>
      <w:b/>
      <w:bCs/>
      <w:i/>
      <w:iCs/>
      <w:color w:val="6EA0B0" w:themeColor="accent1"/>
    </w:rPr>
  </w:style>
  <w:style w:type="character" w:styleId="Starkreferens">
    <w:name w:val="Intense Reference"/>
    <w:basedOn w:val="Standardstycketeckensnitt"/>
    <w:uiPriority w:val="32"/>
    <w:qFormat/>
    <w:rsid w:val="00086CDA"/>
    <w:rPr>
      <w:b/>
      <w:bCs/>
      <w:smallCaps/>
      <w:color w:val="CCAF0A" w:themeColor="accent2"/>
      <w:spacing w:val="5"/>
      <w:u w:val="single"/>
    </w:rPr>
  </w:style>
  <w:style w:type="character" w:styleId="Diskretreferens">
    <w:name w:val="Subtle Reference"/>
    <w:basedOn w:val="Standardstycketeckensnitt"/>
    <w:uiPriority w:val="31"/>
    <w:qFormat/>
    <w:rsid w:val="00086CDA"/>
    <w:rPr>
      <w:smallCaps/>
      <w:color w:val="CCAF0A" w:themeColor="accent2"/>
      <w:u w:val="single"/>
    </w:rPr>
  </w:style>
  <w:style w:type="character" w:customStyle="1" w:styleId="Rubrik3Char">
    <w:name w:val="Rubrik 3 Char"/>
    <w:basedOn w:val="Standardstycketeckensnitt"/>
    <w:link w:val="Rubrik3"/>
    <w:uiPriority w:val="9"/>
    <w:rsid w:val="00376818"/>
    <w:rPr>
      <w:rFonts w:asciiTheme="majorHAnsi" w:eastAsiaTheme="majorEastAsia" w:hAnsiTheme="majorHAnsi" w:cstheme="majorBidi"/>
      <w:b/>
      <w:bCs/>
      <w:color w:val="6EA0B0" w:themeColor="accent1"/>
    </w:rPr>
  </w:style>
  <w:style w:type="character" w:customStyle="1" w:styleId="Rubrik4Char">
    <w:name w:val="Rubrik 4 Char"/>
    <w:basedOn w:val="Standardstycketeckensnitt"/>
    <w:link w:val="Rubrik4"/>
    <w:uiPriority w:val="9"/>
    <w:semiHidden/>
    <w:rsid w:val="00376818"/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character" w:customStyle="1" w:styleId="Rubrik5Char">
    <w:name w:val="Rubrik 5 Char"/>
    <w:basedOn w:val="Standardstycketeckensnitt"/>
    <w:link w:val="Rubrik5"/>
    <w:uiPriority w:val="9"/>
    <w:semiHidden/>
    <w:rsid w:val="00376818"/>
    <w:rPr>
      <w:rFonts w:asciiTheme="majorHAnsi" w:eastAsiaTheme="majorEastAsia" w:hAnsiTheme="majorHAnsi" w:cstheme="majorBidi"/>
      <w:color w:val="32515C" w:themeColor="accent1" w:themeShade="7F"/>
    </w:rPr>
  </w:style>
  <w:style w:type="character" w:customStyle="1" w:styleId="Rubrik6Char">
    <w:name w:val="Rubrik 6 Char"/>
    <w:basedOn w:val="Standardstycketeckensnitt"/>
    <w:link w:val="Rubrik6"/>
    <w:uiPriority w:val="9"/>
    <w:semiHidden/>
    <w:rsid w:val="00376818"/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character" w:customStyle="1" w:styleId="Rubrik7Char">
    <w:name w:val="Rubrik 7 Char"/>
    <w:basedOn w:val="Standardstycketeckensnitt"/>
    <w:link w:val="Rubrik7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Rubrik8Char">
    <w:name w:val="Rubrik 8 Char"/>
    <w:basedOn w:val="Standardstycketeckensnitt"/>
    <w:link w:val="Rubrik8"/>
    <w:uiPriority w:val="9"/>
    <w:semiHidden/>
    <w:rsid w:val="0037681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Rubrik9Char">
    <w:name w:val="Rubrik 9 Char"/>
    <w:basedOn w:val="Standardstycketeckensnitt"/>
    <w:link w:val="Rubrik9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eskrivning">
    <w:name w:val="caption"/>
    <w:basedOn w:val="Normal"/>
    <w:next w:val="Normal"/>
    <w:uiPriority w:val="35"/>
    <w:unhideWhenUsed/>
    <w:qFormat/>
    <w:rsid w:val="00BA181A"/>
    <w:pPr>
      <w:spacing w:before="240" w:line="240" w:lineRule="auto"/>
    </w:pPr>
    <w:rPr>
      <w:rFonts w:ascii="Calibri" w:hAnsi="Calibri" w:cs="Calibri"/>
      <w:b/>
      <w:bCs/>
      <w:color w:val="808080"/>
      <w:sz w:val="18"/>
      <w:szCs w:val="18"/>
    </w:rPr>
  </w:style>
  <w:style w:type="paragraph" w:styleId="Fotnotstext">
    <w:name w:val="footnote text"/>
    <w:basedOn w:val="Normal"/>
    <w:link w:val="FotnotstextChar"/>
    <w:uiPriority w:val="99"/>
    <w:semiHidden/>
    <w:unhideWhenUsed/>
    <w:rsid w:val="00880A81"/>
    <w:pPr>
      <w:spacing w:after="0" w:line="240" w:lineRule="auto"/>
    </w:pPr>
    <w:rPr>
      <w:sz w:val="20"/>
      <w:szCs w:val="20"/>
    </w:rPr>
  </w:style>
  <w:style w:type="character" w:customStyle="1" w:styleId="FotnotstextChar">
    <w:name w:val="Fotnotstext Char"/>
    <w:basedOn w:val="Standardstycketeckensnitt"/>
    <w:link w:val="Fotnotstext"/>
    <w:uiPriority w:val="99"/>
    <w:semiHidden/>
    <w:rsid w:val="00880A81"/>
    <w:rPr>
      <w:sz w:val="20"/>
      <w:szCs w:val="20"/>
    </w:rPr>
  </w:style>
  <w:style w:type="character" w:styleId="Fotnotsreferens">
    <w:name w:val="footnote reference"/>
    <w:basedOn w:val="Standardstycketeckensnitt"/>
    <w:uiPriority w:val="99"/>
    <w:semiHidden/>
    <w:unhideWhenUsed/>
    <w:rsid w:val="00880A81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sv-SE" w:eastAsia="sv-S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A181A"/>
    <w:rPr>
      <w:rFonts w:ascii="Times New Roman" w:hAnsi="Times New Roman"/>
    </w:rPr>
  </w:style>
  <w:style w:type="paragraph" w:styleId="Rubrik1">
    <w:name w:val="heading 1"/>
    <w:basedOn w:val="Rubrik2"/>
    <w:next w:val="Normal"/>
    <w:link w:val="Rubrik1Char"/>
    <w:uiPriority w:val="9"/>
    <w:qFormat/>
    <w:rsid w:val="004C5AAB"/>
    <w:pPr>
      <w:outlineLvl w:val="0"/>
    </w:pPr>
  </w:style>
  <w:style w:type="paragraph" w:styleId="Rubrik2">
    <w:name w:val="heading 2"/>
    <w:basedOn w:val="Normal"/>
    <w:next w:val="Normal"/>
    <w:link w:val="Rubrik2Char"/>
    <w:qFormat/>
    <w:rsid w:val="00BA181A"/>
    <w:pPr>
      <w:keepNext/>
      <w:spacing w:before="240" w:after="60" w:line="240" w:lineRule="auto"/>
      <w:outlineLvl w:val="1"/>
    </w:pPr>
    <w:rPr>
      <w:rFonts w:eastAsia="Times New Roman" w:cs="Arial"/>
      <w:b/>
      <w:bCs/>
      <w:iCs/>
      <w:sz w:val="24"/>
      <w:szCs w:val="28"/>
    </w:rPr>
  </w:style>
  <w:style w:type="paragraph" w:styleId="Rubrik3">
    <w:name w:val="heading 3"/>
    <w:basedOn w:val="Normal"/>
    <w:next w:val="Normal"/>
    <w:link w:val="Rubrik3Char"/>
    <w:uiPriority w:val="9"/>
    <w:unhideWhenUsed/>
    <w:qFormat/>
    <w:rsid w:val="00376818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6EA0B0" w:themeColor="accent1"/>
    </w:rPr>
  </w:style>
  <w:style w:type="paragraph" w:styleId="Rubrik4">
    <w:name w:val="heading 4"/>
    <w:basedOn w:val="Normal"/>
    <w:next w:val="Normal"/>
    <w:link w:val="Rubrik4Char"/>
    <w:uiPriority w:val="9"/>
    <w:semiHidden/>
    <w:unhideWhenUsed/>
    <w:qFormat/>
    <w:rsid w:val="00376818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paragraph" w:styleId="Rubrik5">
    <w:name w:val="heading 5"/>
    <w:basedOn w:val="Normal"/>
    <w:next w:val="Normal"/>
    <w:link w:val="Rubrik5Char"/>
    <w:uiPriority w:val="9"/>
    <w:semiHidden/>
    <w:unhideWhenUsed/>
    <w:qFormat/>
    <w:rsid w:val="00376818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32515C" w:themeColor="accent1" w:themeShade="7F"/>
    </w:rPr>
  </w:style>
  <w:style w:type="paragraph" w:styleId="Rubrik6">
    <w:name w:val="heading 6"/>
    <w:basedOn w:val="Normal"/>
    <w:next w:val="Normal"/>
    <w:link w:val="Rubrik6Char"/>
    <w:uiPriority w:val="9"/>
    <w:semiHidden/>
    <w:unhideWhenUsed/>
    <w:qFormat/>
    <w:rsid w:val="00376818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paragraph" w:styleId="Rubrik7">
    <w:name w:val="heading 7"/>
    <w:basedOn w:val="Normal"/>
    <w:next w:val="Normal"/>
    <w:link w:val="Rubrik7Char"/>
    <w:uiPriority w:val="9"/>
    <w:semiHidden/>
    <w:unhideWhenUsed/>
    <w:qFormat/>
    <w:rsid w:val="00376818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Rubrik8">
    <w:name w:val="heading 8"/>
    <w:basedOn w:val="Normal"/>
    <w:next w:val="Normal"/>
    <w:link w:val="Rubrik8Char"/>
    <w:uiPriority w:val="9"/>
    <w:semiHidden/>
    <w:unhideWhenUsed/>
    <w:qFormat/>
    <w:rsid w:val="00376818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Rubrik9">
    <w:name w:val="heading 9"/>
    <w:basedOn w:val="Normal"/>
    <w:next w:val="Normal"/>
    <w:link w:val="Rubrik9Char"/>
    <w:uiPriority w:val="9"/>
    <w:semiHidden/>
    <w:unhideWhenUsed/>
    <w:qFormat/>
    <w:rsid w:val="00376818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paragraph" w:styleId="Sidhuvud">
    <w:name w:val="header"/>
    <w:basedOn w:val="Normal"/>
    <w:link w:val="SidhuvudChar"/>
    <w:uiPriority w:val="99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huvudChar">
    <w:name w:val="Sidhuvud Char"/>
    <w:basedOn w:val="Standardstycketeckensnitt"/>
    <w:link w:val="Sidhuvud"/>
    <w:uiPriority w:val="99"/>
    <w:rsid w:val="00DA67D5"/>
  </w:style>
  <w:style w:type="paragraph" w:styleId="Sidfot">
    <w:name w:val="footer"/>
    <w:basedOn w:val="Normal"/>
    <w:link w:val="SidfotChar"/>
    <w:unhideWhenUsed/>
    <w:rsid w:val="00DA67D5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idfotChar">
    <w:name w:val="Sidfot Char"/>
    <w:basedOn w:val="Standardstycketeckensnitt"/>
    <w:link w:val="Sidfot"/>
    <w:uiPriority w:val="99"/>
    <w:rsid w:val="00DA67D5"/>
  </w:style>
  <w:style w:type="paragraph" w:styleId="Ballongtext">
    <w:name w:val="Balloon Text"/>
    <w:basedOn w:val="Normal"/>
    <w:link w:val="BallongtextChar"/>
    <w:uiPriority w:val="99"/>
    <w:semiHidden/>
    <w:unhideWhenUsed/>
    <w:rsid w:val="00DA67D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DA67D5"/>
    <w:rPr>
      <w:rFonts w:ascii="Tahoma" w:hAnsi="Tahoma" w:cs="Tahoma"/>
      <w:sz w:val="16"/>
      <w:szCs w:val="16"/>
    </w:rPr>
  </w:style>
  <w:style w:type="paragraph" w:styleId="Rubrik">
    <w:name w:val="Title"/>
    <w:basedOn w:val="Normal"/>
    <w:next w:val="Normal"/>
    <w:link w:val="RubrikChar"/>
    <w:uiPriority w:val="10"/>
    <w:qFormat/>
    <w:rsid w:val="009E5BEC"/>
    <w:pPr>
      <w:pBdr>
        <w:bottom w:val="single" w:sz="8" w:space="4" w:color="auto"/>
      </w:pBdr>
      <w:spacing w:after="300" w:line="240" w:lineRule="auto"/>
      <w:contextualSpacing/>
    </w:pPr>
    <w:rPr>
      <w:rFonts w:eastAsiaTheme="majorEastAsia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Char">
    <w:name w:val="Rubrik Char"/>
    <w:basedOn w:val="Standardstycketeckensnitt"/>
    <w:link w:val="Rubrik"/>
    <w:uiPriority w:val="10"/>
    <w:rsid w:val="009E5BEC"/>
    <w:rPr>
      <w:rFonts w:ascii="Times New Roman" w:eastAsiaTheme="majorEastAsia" w:hAnsi="Times New Roman" w:cstheme="majorBidi"/>
      <w:color w:val="2C2C2C" w:themeColor="text2" w:themeShade="BF"/>
      <w:spacing w:val="5"/>
      <w:kern w:val="28"/>
      <w:sz w:val="52"/>
      <w:szCs w:val="52"/>
    </w:rPr>
  </w:style>
  <w:style w:type="character" w:customStyle="1" w:styleId="Rubrik1Char">
    <w:name w:val="Rubrik 1 Char"/>
    <w:basedOn w:val="Standardstycketeckensnitt"/>
    <w:link w:val="Rubrik1"/>
    <w:uiPriority w:val="9"/>
    <w:rsid w:val="004C5AAB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Liststycke">
    <w:name w:val="List Paragraph"/>
    <w:basedOn w:val="Normal"/>
    <w:uiPriority w:val="34"/>
    <w:qFormat/>
    <w:rsid w:val="00BA3C0A"/>
    <w:pPr>
      <w:ind w:left="720"/>
      <w:contextualSpacing/>
    </w:pPr>
  </w:style>
  <w:style w:type="paragraph" w:styleId="Ingetavstnd">
    <w:name w:val="No Spacing"/>
    <w:link w:val="IngetavstndChar"/>
    <w:uiPriority w:val="1"/>
    <w:qFormat/>
    <w:rsid w:val="00754E3C"/>
    <w:pPr>
      <w:spacing w:after="0" w:line="240" w:lineRule="auto"/>
    </w:pPr>
  </w:style>
  <w:style w:type="character" w:customStyle="1" w:styleId="IngetavstndChar">
    <w:name w:val="Inget avstånd Char"/>
    <w:basedOn w:val="Standardstycketeckensnitt"/>
    <w:link w:val="Ingetavstnd"/>
    <w:uiPriority w:val="1"/>
    <w:rsid w:val="00754E3C"/>
    <w:rPr>
      <w:rFonts w:eastAsiaTheme="minorEastAsia"/>
    </w:rPr>
  </w:style>
  <w:style w:type="character" w:styleId="Sidnummer">
    <w:name w:val="page number"/>
    <w:basedOn w:val="Standardstycketeckensnitt"/>
    <w:rsid w:val="00754E3C"/>
  </w:style>
  <w:style w:type="character" w:customStyle="1" w:styleId="Rubrik2Char">
    <w:name w:val="Rubrik 2 Char"/>
    <w:basedOn w:val="Standardstycketeckensnitt"/>
    <w:link w:val="Rubrik2"/>
    <w:rsid w:val="00BA181A"/>
    <w:rPr>
      <w:rFonts w:ascii="Times New Roman" w:eastAsia="Times New Roman" w:hAnsi="Times New Roman" w:cs="Arial"/>
      <w:b/>
      <w:bCs/>
      <w:iCs/>
      <w:sz w:val="24"/>
      <w:szCs w:val="28"/>
    </w:rPr>
  </w:style>
  <w:style w:type="paragraph" w:styleId="Starktcitat">
    <w:name w:val="Intense Quote"/>
    <w:basedOn w:val="Normal"/>
    <w:next w:val="Normal"/>
    <w:link w:val="StarktcitatChar"/>
    <w:uiPriority w:val="30"/>
    <w:qFormat/>
    <w:rsid w:val="00086CDA"/>
    <w:pPr>
      <w:pBdr>
        <w:bottom w:val="single" w:sz="4" w:space="4" w:color="6EA0B0" w:themeColor="accent1"/>
      </w:pBdr>
      <w:spacing w:before="200" w:after="280"/>
      <w:ind w:left="936" w:right="936"/>
    </w:pPr>
    <w:rPr>
      <w:b/>
      <w:bCs/>
      <w:i/>
      <w:iCs/>
      <w:color w:val="6EA0B0" w:themeColor="accent1"/>
    </w:rPr>
  </w:style>
  <w:style w:type="character" w:customStyle="1" w:styleId="StarktcitatChar">
    <w:name w:val="Starkt citat Char"/>
    <w:basedOn w:val="Standardstycketeckensnitt"/>
    <w:link w:val="Starktcitat"/>
    <w:uiPriority w:val="30"/>
    <w:rsid w:val="00086CDA"/>
    <w:rPr>
      <w:b/>
      <w:bCs/>
      <w:i/>
      <w:iCs/>
      <w:color w:val="6EA0B0" w:themeColor="accent1"/>
    </w:rPr>
  </w:style>
  <w:style w:type="character" w:styleId="Starkreferens">
    <w:name w:val="Intense Reference"/>
    <w:basedOn w:val="Standardstycketeckensnitt"/>
    <w:uiPriority w:val="32"/>
    <w:qFormat/>
    <w:rsid w:val="00086CDA"/>
    <w:rPr>
      <w:b/>
      <w:bCs/>
      <w:smallCaps/>
      <w:color w:val="CCAF0A" w:themeColor="accent2"/>
      <w:spacing w:val="5"/>
      <w:u w:val="single"/>
    </w:rPr>
  </w:style>
  <w:style w:type="character" w:styleId="Diskretreferens">
    <w:name w:val="Subtle Reference"/>
    <w:basedOn w:val="Standardstycketeckensnitt"/>
    <w:uiPriority w:val="31"/>
    <w:qFormat/>
    <w:rsid w:val="00086CDA"/>
    <w:rPr>
      <w:smallCaps/>
      <w:color w:val="CCAF0A" w:themeColor="accent2"/>
      <w:u w:val="single"/>
    </w:rPr>
  </w:style>
  <w:style w:type="character" w:customStyle="1" w:styleId="Rubrik3Char">
    <w:name w:val="Rubrik 3 Char"/>
    <w:basedOn w:val="Standardstycketeckensnitt"/>
    <w:link w:val="Rubrik3"/>
    <w:uiPriority w:val="9"/>
    <w:rsid w:val="00376818"/>
    <w:rPr>
      <w:rFonts w:asciiTheme="majorHAnsi" w:eastAsiaTheme="majorEastAsia" w:hAnsiTheme="majorHAnsi" w:cstheme="majorBidi"/>
      <w:b/>
      <w:bCs/>
      <w:color w:val="6EA0B0" w:themeColor="accent1"/>
    </w:rPr>
  </w:style>
  <w:style w:type="character" w:customStyle="1" w:styleId="Rubrik4Char">
    <w:name w:val="Rubrik 4 Char"/>
    <w:basedOn w:val="Standardstycketeckensnitt"/>
    <w:link w:val="Rubrik4"/>
    <w:uiPriority w:val="9"/>
    <w:semiHidden/>
    <w:rsid w:val="00376818"/>
    <w:rPr>
      <w:rFonts w:asciiTheme="majorHAnsi" w:eastAsiaTheme="majorEastAsia" w:hAnsiTheme="majorHAnsi" w:cstheme="majorBidi"/>
      <w:b/>
      <w:bCs/>
      <w:i/>
      <w:iCs/>
      <w:color w:val="6EA0B0" w:themeColor="accent1"/>
    </w:rPr>
  </w:style>
  <w:style w:type="character" w:customStyle="1" w:styleId="Rubrik5Char">
    <w:name w:val="Rubrik 5 Char"/>
    <w:basedOn w:val="Standardstycketeckensnitt"/>
    <w:link w:val="Rubrik5"/>
    <w:uiPriority w:val="9"/>
    <w:semiHidden/>
    <w:rsid w:val="00376818"/>
    <w:rPr>
      <w:rFonts w:asciiTheme="majorHAnsi" w:eastAsiaTheme="majorEastAsia" w:hAnsiTheme="majorHAnsi" w:cstheme="majorBidi"/>
      <w:color w:val="32515C" w:themeColor="accent1" w:themeShade="7F"/>
    </w:rPr>
  </w:style>
  <w:style w:type="character" w:customStyle="1" w:styleId="Rubrik6Char">
    <w:name w:val="Rubrik 6 Char"/>
    <w:basedOn w:val="Standardstycketeckensnitt"/>
    <w:link w:val="Rubrik6"/>
    <w:uiPriority w:val="9"/>
    <w:semiHidden/>
    <w:rsid w:val="00376818"/>
    <w:rPr>
      <w:rFonts w:asciiTheme="majorHAnsi" w:eastAsiaTheme="majorEastAsia" w:hAnsiTheme="majorHAnsi" w:cstheme="majorBidi"/>
      <w:i/>
      <w:iCs/>
      <w:color w:val="32515C" w:themeColor="accent1" w:themeShade="7F"/>
    </w:rPr>
  </w:style>
  <w:style w:type="character" w:customStyle="1" w:styleId="Rubrik7Char">
    <w:name w:val="Rubrik 7 Char"/>
    <w:basedOn w:val="Standardstycketeckensnitt"/>
    <w:link w:val="Rubrik7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Rubrik8Char">
    <w:name w:val="Rubrik 8 Char"/>
    <w:basedOn w:val="Standardstycketeckensnitt"/>
    <w:link w:val="Rubrik8"/>
    <w:uiPriority w:val="9"/>
    <w:semiHidden/>
    <w:rsid w:val="00376818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Rubrik9Char">
    <w:name w:val="Rubrik 9 Char"/>
    <w:basedOn w:val="Standardstycketeckensnitt"/>
    <w:link w:val="Rubrik9"/>
    <w:uiPriority w:val="9"/>
    <w:semiHidden/>
    <w:rsid w:val="0037681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eskrivning">
    <w:name w:val="caption"/>
    <w:basedOn w:val="Normal"/>
    <w:next w:val="Normal"/>
    <w:uiPriority w:val="35"/>
    <w:unhideWhenUsed/>
    <w:qFormat/>
    <w:rsid w:val="00BA181A"/>
    <w:pPr>
      <w:spacing w:before="240" w:line="240" w:lineRule="auto"/>
    </w:pPr>
    <w:rPr>
      <w:rFonts w:ascii="Calibri" w:hAnsi="Calibri" w:cs="Calibri"/>
      <w:b/>
      <w:bCs/>
      <w:color w:val="808080"/>
      <w:sz w:val="18"/>
      <w:szCs w:val="18"/>
    </w:rPr>
  </w:style>
  <w:style w:type="paragraph" w:styleId="Fotnotstext">
    <w:name w:val="footnote text"/>
    <w:basedOn w:val="Normal"/>
    <w:link w:val="FotnotstextChar"/>
    <w:uiPriority w:val="99"/>
    <w:semiHidden/>
    <w:unhideWhenUsed/>
    <w:rsid w:val="00880A81"/>
    <w:pPr>
      <w:spacing w:after="0" w:line="240" w:lineRule="auto"/>
    </w:pPr>
    <w:rPr>
      <w:sz w:val="20"/>
      <w:szCs w:val="20"/>
    </w:rPr>
  </w:style>
  <w:style w:type="character" w:customStyle="1" w:styleId="FotnotstextChar">
    <w:name w:val="Fotnotstext Char"/>
    <w:basedOn w:val="Standardstycketeckensnitt"/>
    <w:link w:val="Fotnotstext"/>
    <w:uiPriority w:val="99"/>
    <w:semiHidden/>
    <w:rsid w:val="00880A81"/>
    <w:rPr>
      <w:sz w:val="20"/>
      <w:szCs w:val="20"/>
    </w:rPr>
  </w:style>
  <w:style w:type="character" w:styleId="Fotnotsreferens">
    <w:name w:val="footnote reference"/>
    <w:basedOn w:val="Standardstycketeckensnitt"/>
    <w:uiPriority w:val="99"/>
    <w:semiHidden/>
    <w:unhideWhenUsed/>
    <w:rsid w:val="00880A8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939006">
      <w:bodyDiv w:val="1"/>
      <w:marLeft w:val="150"/>
      <w:marRight w:val="15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188765">
          <w:marLeft w:val="0"/>
          <w:marRight w:val="0"/>
          <w:marTop w:val="0"/>
          <w:marBottom w:val="240"/>
          <w:divBdr>
            <w:top w:val="none" w:sz="0" w:space="0" w:color="auto"/>
            <w:left w:val="single" w:sz="6" w:space="0" w:color="D4D4D4"/>
            <w:bottom w:val="single" w:sz="6" w:space="0" w:color="D4D4D4"/>
            <w:right w:val="single" w:sz="6" w:space="0" w:color="D4D4D4"/>
          </w:divBdr>
          <w:divsChild>
            <w:div w:id="182419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763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7221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1855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580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9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074063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9896451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24391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72954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192469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662430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404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641734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931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49330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65445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499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958445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13290003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32303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264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331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06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949731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6760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6011811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786365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1609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8368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815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5007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1656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05280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72506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424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99589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10189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105134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0625271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26001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765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27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992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8234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42804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0766976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8483469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1358405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344236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13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402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8424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636898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3593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84226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843937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2862598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18294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54595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648849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0365886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217135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09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7306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602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340339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089125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37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11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032331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71118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29469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12617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127272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666736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77495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323101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827901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192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46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5477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72544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97305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682637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03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6224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301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10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1209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771967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15132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9764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46830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37445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2545581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27071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369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69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6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26166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44505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72803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14087867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231065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9283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5063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7436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90244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17161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63593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6850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5591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975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935770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17841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7300955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3808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4493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7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570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09170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33048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56994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57563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3027584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949283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239529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41615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89427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1960518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637364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3643665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13149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7072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50026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97714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12778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9397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576564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138732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8806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986309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1332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109395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641462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8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5966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119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7763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53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555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499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673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343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321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976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7191710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94323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30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475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07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068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503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994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064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616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051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77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2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9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994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655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10418801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5685156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810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5137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929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912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0527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705341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834158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8051781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733024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36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704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127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50369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67663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404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9773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5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3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701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0593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7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9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253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869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241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86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645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74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303141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38223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364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575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436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969446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110557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624231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9698075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156056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033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7240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3730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736070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22704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8589881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6133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4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71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234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098539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90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791825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66721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49547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53310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730992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4268786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964800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75022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04688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2846063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2735239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18328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938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524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9851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90979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6184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7283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3830339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8039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36827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499998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59755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4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773918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652597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50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580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174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49740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868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31995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2750298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8403488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8145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6281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184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314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9305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344624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0541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350788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095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951400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831759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613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89290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6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546140">
                                          <w:marLeft w:val="0"/>
                                          <w:marRight w:val="0"/>
                                          <w:marTop w:val="24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40994471">
                                          <w:marLeft w:val="210"/>
                                          <w:marRight w:val="0"/>
                                          <w:marTop w:val="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01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185931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6312326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69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741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60630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281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04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76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5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364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8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06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009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344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45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06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217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73744065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925907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05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1954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9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2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5815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5406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22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31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1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28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69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33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71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19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500628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603378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034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7080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473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8044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10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13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85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6079686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2015173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8256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68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323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378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014805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609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90196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861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2990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473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2341878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183694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9305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5170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7733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8661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96429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62071867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166197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343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6810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5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75056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835919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110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50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7089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2908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585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2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8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3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6310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740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697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03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527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62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64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434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506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25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71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629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0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802329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483755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090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2168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4465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10125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9705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38151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278507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340225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31756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4195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86269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9278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08169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6048366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817677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1269372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841303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35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6278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7461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662536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439162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8658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74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134119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857666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637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83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280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7751057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233023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527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514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047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49580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1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969972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0324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237939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907593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26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62176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5614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4523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47456343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72468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85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480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38759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007202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953214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06496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425563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70985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2730191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198933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1805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1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9512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78093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18336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3170300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159207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788346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03188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3335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40008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86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3512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1664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285295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0005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5270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88102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47244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755933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614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37545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39460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58839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788646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187002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1144037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190859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38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64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4051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394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625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3339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261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475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012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870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331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2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5235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69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181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3009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2687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85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6619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6313945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200955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2115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1759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026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068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698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399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21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6634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273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9865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66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58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5718614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15078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958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094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1167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956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456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269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2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97258276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46396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343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3868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4347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66227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06814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59911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33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90970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171293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15767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050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420778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8093669">
                                      <w:marLeft w:val="21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3732">
                                          <w:marLeft w:val="0"/>
                                          <w:marRight w:val="0"/>
                                          <w:marTop w:val="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18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67087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123437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3856453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1197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393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1222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796034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89326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754454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491481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498065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213707">
                                  <w:marLeft w:val="210"/>
                                  <w:marRight w:val="0"/>
                                  <w:marTop w:val="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843516">
                                      <w:marLeft w:val="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10659711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60596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389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9909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51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372096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864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421144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323817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16828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6931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195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072724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3402698">
                                      <w:marLeft w:val="210"/>
                                      <w:marRight w:val="0"/>
                                      <w:marTop w:val="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100055">
                                          <w:marLeft w:val="0"/>
                                          <w:marRight w:val="0"/>
                                          <w:marTop w:val="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57851452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629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9083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0447126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002733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332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9851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331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684893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2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635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552815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481245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690878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039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100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712810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67028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650221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808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2701616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485718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8155404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560568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9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962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2758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22488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2855504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677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831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23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44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56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83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326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036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510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750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143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672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164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633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5717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5748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545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020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49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5728388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6597495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000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121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283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557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970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30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497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965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0037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747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33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7257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373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60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8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3559877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9190252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0772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453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355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931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510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8246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522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1527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2109625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883886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3201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1542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77712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586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25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69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7117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9610147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483765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4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515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40507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5718965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10210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977159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916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853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9869313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69902904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0500534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4593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26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796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386398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29224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534222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09217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8497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478838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2898476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17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2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7488071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577418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3307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934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557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1940311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9212850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98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5174408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440630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610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340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2272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03071637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02167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3532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414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56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4973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8069237">
                                  <w:marLeft w:val="0"/>
                                  <w:marRight w:val="0"/>
                                  <w:marTop w:val="240"/>
                                  <w:marBottom w:val="24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8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75727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70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42903">
                                          <w:marLeft w:val="0"/>
                                          <w:marRight w:val="0"/>
                                          <w:marTop w:val="24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11080132">
                                          <w:marLeft w:val="0"/>
                                          <w:marRight w:val="0"/>
                                          <w:marTop w:val="240"/>
                                          <w:marBottom w:val="24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975989582">
                                      <w:marLeft w:val="0"/>
                                      <w:marRight w:val="0"/>
                                      <w:marTop w:val="240"/>
                                      <w:marBottom w:val="24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465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377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106620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4497061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45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988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35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5562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74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15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508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9289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36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604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6371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682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1342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750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1854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75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6300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32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651552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715720">
                      <w:marLeft w:val="-6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283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74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932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864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906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482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085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52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9285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604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396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047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59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4649639">
                      <w:marLeft w:val="-60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knik">
  <a:themeElements>
    <a:clrScheme name="Teknik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knik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Teknik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028E0A-8330-4431-BD7A-5C8152C605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</Pages>
  <Words>532</Words>
  <Characters>2822</Characters>
  <Application>Microsoft Office Word</Application>
  <DocSecurity>0</DocSecurity>
  <Lines>23</Lines>
  <Paragraphs>6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>Högskolan i Kalmar</Company>
  <LinksUpToDate>false</LinksUpToDate>
  <CharactersWithSpaces>33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ts Loock</dc:creator>
  <cp:lastModifiedBy>Mats Loock</cp:lastModifiedBy>
  <cp:revision>5</cp:revision>
  <cp:lastPrinted>2012-08-29T12:46:00Z</cp:lastPrinted>
  <dcterms:created xsi:type="dcterms:W3CDTF">2012-08-29T12:34:00Z</dcterms:created>
  <dcterms:modified xsi:type="dcterms:W3CDTF">2012-08-29T12:47:00Z</dcterms:modified>
</cp:coreProperties>
</file>